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F3C24" w:rsidRPr="001C1EB7" w:rsidRDefault="00BF3C24" w:rsidP="00BF3C24">
      <w:pPr>
        <w:rPr>
          <w:lang w:val="da-DK"/>
        </w:rPr>
      </w:pPr>
    </w:p>
    <w:p w:rsidR="00E503CC" w:rsidRPr="001C1EB7" w:rsidRDefault="00E503CC" w:rsidP="0090324E">
      <w:pPr>
        <w:pStyle w:val="Titel"/>
        <w:rPr>
          <w:lang w:val="da-DK"/>
        </w:rPr>
      </w:pPr>
    </w:p>
    <w:p w:rsidR="00E503CC" w:rsidRPr="001C1EB7" w:rsidRDefault="00E503CC" w:rsidP="0090324E">
      <w:pPr>
        <w:pStyle w:val="Titel"/>
        <w:rPr>
          <w:lang w:val="da-DK"/>
        </w:rPr>
      </w:pPr>
    </w:p>
    <w:p w:rsidR="00E503CC" w:rsidRPr="001C1EB7" w:rsidRDefault="00E503CC" w:rsidP="0090324E">
      <w:pPr>
        <w:pStyle w:val="Titel"/>
        <w:rPr>
          <w:lang w:val="da-DK"/>
        </w:rPr>
      </w:pPr>
    </w:p>
    <w:p w:rsidR="00E503CC" w:rsidRPr="001C1EB7" w:rsidRDefault="00E503CC" w:rsidP="0090324E">
      <w:pPr>
        <w:pStyle w:val="Titel"/>
        <w:rPr>
          <w:lang w:val="da-DK"/>
        </w:rPr>
      </w:pPr>
    </w:p>
    <w:p w:rsidR="0090324E" w:rsidRPr="001C1EB7" w:rsidRDefault="0090324E" w:rsidP="0090324E">
      <w:pPr>
        <w:pStyle w:val="Titel"/>
        <w:rPr>
          <w:lang w:val="da-DK"/>
        </w:rPr>
      </w:pPr>
      <w:r w:rsidRPr="001C1EB7">
        <w:rPr>
          <w:lang w:val="da-DK"/>
        </w:rPr>
        <w:t>Virtual eXecuter</w:t>
      </w:r>
    </w:p>
    <w:p w:rsidR="0022033E" w:rsidRPr="001C1EB7" w:rsidRDefault="00986A03" w:rsidP="00BF3C24">
      <w:pPr>
        <w:jc w:val="right"/>
        <w:rPr>
          <w:lang w:val="da-DK"/>
        </w:rPr>
      </w:pPr>
      <w:r w:rsidRPr="001C1EB7">
        <w:rPr>
          <w:lang w:val="da-DK"/>
        </w:rPr>
        <w:br w:type="page"/>
      </w:r>
    </w:p>
    <w:bookmarkStart w:id="0" w:name="_Toc197314335" w:displacedByCustomXml="next"/>
    <w:sdt>
      <w:sdtPr>
        <w:rPr>
          <w:rFonts w:asciiTheme="minorHAnsi" w:eastAsiaTheme="minorEastAsia" w:hAnsiTheme="minorHAnsi" w:cstheme="minorBidi"/>
          <w:b w:val="0"/>
          <w:bCs w:val="0"/>
          <w:color w:val="auto"/>
          <w:sz w:val="22"/>
          <w:szCs w:val="22"/>
          <w:lang w:val="en-US" w:eastAsia="da-DK"/>
        </w:rPr>
        <w:id w:val="22600189"/>
        <w:docPartObj>
          <w:docPartGallery w:val="Table of Contents"/>
          <w:docPartUnique/>
        </w:docPartObj>
      </w:sdtPr>
      <w:sdtContent>
        <w:p w:rsidR="00A73EF7" w:rsidRDefault="00A73EF7" w:rsidP="00DB5F49">
          <w:pPr>
            <w:pStyle w:val="Overskrift"/>
          </w:pPr>
          <w:r>
            <w:t>Indhold</w:t>
          </w:r>
        </w:p>
        <w:p w:rsidR="008C41C6" w:rsidRDefault="00892BBF">
          <w:pPr>
            <w:pStyle w:val="Indholdsfortegnelse1"/>
            <w:tabs>
              <w:tab w:val="right" w:leader="dot" w:pos="9628"/>
            </w:tabs>
            <w:rPr>
              <w:noProof/>
              <w:lang w:val="en-GB" w:eastAsia="en-GB"/>
            </w:rPr>
          </w:pPr>
          <w:r>
            <w:rPr>
              <w:lang w:val="da-DK"/>
            </w:rPr>
            <w:fldChar w:fldCharType="begin"/>
          </w:r>
          <w:r w:rsidR="00A73EF7">
            <w:rPr>
              <w:lang w:val="da-DK"/>
            </w:rPr>
            <w:instrText xml:space="preserve"> TOC \o "1-3" \h \z \u </w:instrText>
          </w:r>
          <w:r>
            <w:rPr>
              <w:lang w:val="da-DK"/>
            </w:rPr>
            <w:fldChar w:fldCharType="separate"/>
          </w:r>
          <w:hyperlink w:anchor="_Toc198657249" w:history="1">
            <w:r w:rsidR="008C41C6" w:rsidRPr="00823C38">
              <w:rPr>
                <w:rStyle w:val="Hyperlink"/>
                <w:noProof/>
                <w:lang w:val="da-DK"/>
              </w:rPr>
              <w:t>Indledning</w:t>
            </w:r>
            <w:r w:rsidR="008C41C6">
              <w:rPr>
                <w:noProof/>
                <w:webHidden/>
              </w:rPr>
              <w:tab/>
            </w:r>
            <w:r w:rsidR="008C41C6">
              <w:rPr>
                <w:noProof/>
                <w:webHidden/>
              </w:rPr>
              <w:fldChar w:fldCharType="begin"/>
            </w:r>
            <w:r w:rsidR="008C41C6">
              <w:rPr>
                <w:noProof/>
                <w:webHidden/>
              </w:rPr>
              <w:instrText xml:space="preserve"> PAGEREF _Toc198657249 \h </w:instrText>
            </w:r>
            <w:r w:rsidR="008C41C6">
              <w:rPr>
                <w:noProof/>
                <w:webHidden/>
              </w:rPr>
            </w:r>
            <w:r w:rsidR="008C41C6">
              <w:rPr>
                <w:noProof/>
                <w:webHidden/>
              </w:rPr>
              <w:fldChar w:fldCharType="separate"/>
            </w:r>
            <w:r w:rsidR="008C41C6">
              <w:rPr>
                <w:noProof/>
                <w:webHidden/>
              </w:rPr>
              <w:t>2</w:t>
            </w:r>
            <w:r w:rsidR="008C41C6">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0" w:history="1">
            <w:r w:rsidRPr="00823C38">
              <w:rPr>
                <w:rStyle w:val="Hyperlink"/>
                <w:noProof/>
                <w:lang w:val="da-DK"/>
              </w:rPr>
              <w:t>Systemoversigt</w:t>
            </w:r>
            <w:r>
              <w:rPr>
                <w:noProof/>
                <w:webHidden/>
              </w:rPr>
              <w:tab/>
            </w:r>
            <w:r>
              <w:rPr>
                <w:noProof/>
                <w:webHidden/>
              </w:rPr>
              <w:fldChar w:fldCharType="begin"/>
            </w:r>
            <w:r>
              <w:rPr>
                <w:noProof/>
                <w:webHidden/>
              </w:rPr>
              <w:instrText xml:space="preserve"> PAGEREF _Toc198657250 \h </w:instrText>
            </w:r>
            <w:r>
              <w:rPr>
                <w:noProof/>
                <w:webHidden/>
              </w:rPr>
            </w:r>
            <w:r>
              <w:rPr>
                <w:noProof/>
                <w:webHidden/>
              </w:rPr>
              <w:fldChar w:fldCharType="separate"/>
            </w:r>
            <w:r>
              <w:rPr>
                <w:noProof/>
                <w:webHidden/>
              </w:rPr>
              <w:t>3</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1" w:history="1">
            <w:r w:rsidRPr="00823C38">
              <w:rPr>
                <w:rStyle w:val="Hyperlink"/>
                <w:noProof/>
                <w:lang w:val="da-DK"/>
              </w:rPr>
              <w:t>Systembeskrivelse</w:t>
            </w:r>
            <w:r>
              <w:rPr>
                <w:noProof/>
                <w:webHidden/>
              </w:rPr>
              <w:tab/>
            </w:r>
            <w:r>
              <w:rPr>
                <w:noProof/>
                <w:webHidden/>
              </w:rPr>
              <w:fldChar w:fldCharType="begin"/>
            </w:r>
            <w:r>
              <w:rPr>
                <w:noProof/>
                <w:webHidden/>
              </w:rPr>
              <w:instrText xml:space="preserve"> PAGEREF _Toc198657251 \h </w:instrText>
            </w:r>
            <w:r>
              <w:rPr>
                <w:noProof/>
                <w:webHidden/>
              </w:rPr>
            </w:r>
            <w:r>
              <w:rPr>
                <w:noProof/>
                <w:webHidden/>
              </w:rPr>
              <w:fldChar w:fldCharType="separate"/>
            </w:r>
            <w:r>
              <w:rPr>
                <w:noProof/>
                <w:webHidden/>
              </w:rPr>
              <w:t>3</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2" w:history="1">
            <w:r w:rsidRPr="00823C38">
              <w:rPr>
                <w:rStyle w:val="Hyperlink"/>
                <w:noProof/>
                <w:lang w:val="da-DK"/>
              </w:rPr>
              <w:t>Systemarkitektur</w:t>
            </w:r>
            <w:r>
              <w:rPr>
                <w:noProof/>
                <w:webHidden/>
              </w:rPr>
              <w:tab/>
            </w:r>
            <w:r>
              <w:rPr>
                <w:noProof/>
                <w:webHidden/>
              </w:rPr>
              <w:fldChar w:fldCharType="begin"/>
            </w:r>
            <w:r>
              <w:rPr>
                <w:noProof/>
                <w:webHidden/>
              </w:rPr>
              <w:instrText xml:space="preserve"> PAGEREF _Toc198657252 \h </w:instrText>
            </w:r>
            <w:r>
              <w:rPr>
                <w:noProof/>
                <w:webHidden/>
              </w:rPr>
            </w:r>
            <w:r>
              <w:rPr>
                <w:noProof/>
                <w:webHidden/>
              </w:rPr>
              <w:fldChar w:fldCharType="separate"/>
            </w:r>
            <w:r>
              <w:rPr>
                <w:noProof/>
                <w:webHidden/>
              </w:rPr>
              <w:t>3</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3" w:history="1">
            <w:r w:rsidRPr="00823C38">
              <w:rPr>
                <w:rStyle w:val="Hyperlink"/>
                <w:noProof/>
                <w:lang w:val="da-DK"/>
              </w:rPr>
              <w:t>Den virtuelle maskines arkitektur</w:t>
            </w:r>
            <w:r>
              <w:rPr>
                <w:noProof/>
                <w:webHidden/>
              </w:rPr>
              <w:tab/>
            </w:r>
            <w:r>
              <w:rPr>
                <w:noProof/>
                <w:webHidden/>
              </w:rPr>
              <w:fldChar w:fldCharType="begin"/>
            </w:r>
            <w:r>
              <w:rPr>
                <w:noProof/>
                <w:webHidden/>
              </w:rPr>
              <w:instrText xml:space="preserve"> PAGEREF _Toc198657253 \h </w:instrText>
            </w:r>
            <w:r>
              <w:rPr>
                <w:noProof/>
                <w:webHidden/>
              </w:rPr>
            </w:r>
            <w:r>
              <w:rPr>
                <w:noProof/>
                <w:webHidden/>
              </w:rPr>
              <w:fldChar w:fldCharType="separate"/>
            </w:r>
            <w:r>
              <w:rPr>
                <w:noProof/>
                <w:webHidden/>
              </w:rPr>
              <w:t>4</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54" w:history="1">
            <w:r w:rsidRPr="00823C38">
              <w:rPr>
                <w:rStyle w:val="Hyperlink"/>
                <w:noProof/>
                <w:lang w:val="da-DK"/>
              </w:rPr>
              <w:t>Processlisten</w:t>
            </w:r>
            <w:r>
              <w:rPr>
                <w:noProof/>
                <w:webHidden/>
              </w:rPr>
              <w:tab/>
            </w:r>
            <w:r>
              <w:rPr>
                <w:noProof/>
                <w:webHidden/>
              </w:rPr>
              <w:fldChar w:fldCharType="begin"/>
            </w:r>
            <w:r>
              <w:rPr>
                <w:noProof/>
                <w:webHidden/>
              </w:rPr>
              <w:instrText xml:space="preserve"> PAGEREF _Toc198657254 \h </w:instrText>
            </w:r>
            <w:r>
              <w:rPr>
                <w:noProof/>
                <w:webHidden/>
              </w:rPr>
            </w:r>
            <w:r>
              <w:rPr>
                <w:noProof/>
                <w:webHidden/>
              </w:rPr>
              <w:fldChar w:fldCharType="separate"/>
            </w:r>
            <w:r>
              <w:rPr>
                <w:noProof/>
                <w:webHidden/>
              </w:rPr>
              <w:t>4</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55" w:history="1">
            <w:r w:rsidRPr="00823C38">
              <w:rPr>
                <w:rStyle w:val="Hyperlink"/>
                <w:noProof/>
                <w:lang w:val="da-DK"/>
              </w:rPr>
              <w:t>Instruktionsfortolkning</w:t>
            </w:r>
            <w:r>
              <w:rPr>
                <w:noProof/>
                <w:webHidden/>
              </w:rPr>
              <w:tab/>
            </w:r>
            <w:r>
              <w:rPr>
                <w:noProof/>
                <w:webHidden/>
              </w:rPr>
              <w:fldChar w:fldCharType="begin"/>
            </w:r>
            <w:r>
              <w:rPr>
                <w:noProof/>
                <w:webHidden/>
              </w:rPr>
              <w:instrText xml:space="preserve"> PAGEREF _Toc198657255 \h </w:instrText>
            </w:r>
            <w:r>
              <w:rPr>
                <w:noProof/>
                <w:webHidden/>
              </w:rPr>
            </w:r>
            <w:r>
              <w:rPr>
                <w:noProof/>
                <w:webHidden/>
              </w:rPr>
              <w:fldChar w:fldCharType="separate"/>
            </w:r>
            <w:r>
              <w:rPr>
                <w:noProof/>
                <w:webHidden/>
              </w:rPr>
              <w:t>5</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56" w:history="1">
            <w:r w:rsidRPr="00823C38">
              <w:rPr>
                <w:rStyle w:val="Hyperlink"/>
                <w:noProof/>
                <w:lang w:val="da-DK"/>
              </w:rPr>
              <w:t>Periferienheder</w:t>
            </w:r>
            <w:r>
              <w:rPr>
                <w:noProof/>
                <w:webHidden/>
              </w:rPr>
              <w:tab/>
            </w:r>
            <w:r>
              <w:rPr>
                <w:noProof/>
                <w:webHidden/>
              </w:rPr>
              <w:fldChar w:fldCharType="begin"/>
            </w:r>
            <w:r>
              <w:rPr>
                <w:noProof/>
                <w:webHidden/>
              </w:rPr>
              <w:instrText xml:space="preserve"> PAGEREF _Toc198657256 \h </w:instrText>
            </w:r>
            <w:r>
              <w:rPr>
                <w:noProof/>
                <w:webHidden/>
              </w:rPr>
            </w:r>
            <w:r>
              <w:rPr>
                <w:noProof/>
                <w:webHidden/>
              </w:rPr>
              <w:fldChar w:fldCharType="separate"/>
            </w:r>
            <w:r>
              <w:rPr>
                <w:noProof/>
                <w:webHidden/>
              </w:rPr>
              <w:t>5</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57" w:history="1">
            <w:r w:rsidRPr="00823C38">
              <w:rPr>
                <w:rStyle w:val="Hyperlink"/>
                <w:noProof/>
                <w:lang w:val="da-DK"/>
              </w:rPr>
              <w:t>Øvrigt</w:t>
            </w:r>
            <w:r>
              <w:rPr>
                <w:noProof/>
                <w:webHidden/>
              </w:rPr>
              <w:tab/>
            </w:r>
            <w:r>
              <w:rPr>
                <w:noProof/>
                <w:webHidden/>
              </w:rPr>
              <w:fldChar w:fldCharType="begin"/>
            </w:r>
            <w:r>
              <w:rPr>
                <w:noProof/>
                <w:webHidden/>
              </w:rPr>
              <w:instrText xml:space="preserve"> PAGEREF _Toc198657257 \h </w:instrText>
            </w:r>
            <w:r>
              <w:rPr>
                <w:noProof/>
                <w:webHidden/>
              </w:rPr>
            </w:r>
            <w:r>
              <w:rPr>
                <w:noProof/>
                <w:webHidden/>
              </w:rPr>
              <w:fldChar w:fldCharType="separate"/>
            </w:r>
            <w:r>
              <w:rPr>
                <w:noProof/>
                <w:webHidden/>
              </w:rPr>
              <w:t>6</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8" w:history="1">
            <w:r w:rsidRPr="00823C38">
              <w:rPr>
                <w:rStyle w:val="Hyperlink"/>
                <w:noProof/>
                <w:lang w:val="da-DK"/>
              </w:rPr>
              <w:t>VX programmer</w:t>
            </w:r>
            <w:r>
              <w:rPr>
                <w:noProof/>
                <w:webHidden/>
              </w:rPr>
              <w:tab/>
            </w:r>
            <w:r>
              <w:rPr>
                <w:noProof/>
                <w:webHidden/>
              </w:rPr>
              <w:fldChar w:fldCharType="begin"/>
            </w:r>
            <w:r>
              <w:rPr>
                <w:noProof/>
                <w:webHidden/>
              </w:rPr>
              <w:instrText xml:space="preserve"> PAGEREF _Toc198657258 \h </w:instrText>
            </w:r>
            <w:r>
              <w:rPr>
                <w:noProof/>
                <w:webHidden/>
              </w:rPr>
            </w:r>
            <w:r>
              <w:rPr>
                <w:noProof/>
                <w:webHidden/>
              </w:rPr>
              <w:fldChar w:fldCharType="separate"/>
            </w:r>
            <w:r>
              <w:rPr>
                <w:noProof/>
                <w:webHidden/>
              </w:rPr>
              <w:t>6</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59" w:history="1">
            <w:r w:rsidRPr="00823C38">
              <w:rPr>
                <w:rStyle w:val="Hyperlink"/>
                <w:noProof/>
                <w:lang w:val="da-DK"/>
              </w:rPr>
              <w:t>Minimal Resource Operating System</w:t>
            </w:r>
            <w:r>
              <w:rPr>
                <w:noProof/>
                <w:webHidden/>
              </w:rPr>
              <w:tab/>
            </w:r>
            <w:r>
              <w:rPr>
                <w:noProof/>
                <w:webHidden/>
              </w:rPr>
              <w:fldChar w:fldCharType="begin"/>
            </w:r>
            <w:r>
              <w:rPr>
                <w:noProof/>
                <w:webHidden/>
              </w:rPr>
              <w:instrText xml:space="preserve"> PAGEREF _Toc198657259 \h </w:instrText>
            </w:r>
            <w:r>
              <w:rPr>
                <w:noProof/>
                <w:webHidden/>
              </w:rPr>
            </w:r>
            <w:r>
              <w:rPr>
                <w:noProof/>
                <w:webHidden/>
              </w:rPr>
              <w:fldChar w:fldCharType="separate"/>
            </w:r>
            <w:r>
              <w:rPr>
                <w:noProof/>
                <w:webHidden/>
              </w:rPr>
              <w:t>6</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60" w:history="1">
            <w:r w:rsidRPr="00823C38">
              <w:rPr>
                <w:rStyle w:val="Hyperlink"/>
                <w:noProof/>
                <w:lang w:val="da-DK"/>
              </w:rPr>
              <w:t>Hardwareplatform</w:t>
            </w:r>
            <w:r>
              <w:rPr>
                <w:noProof/>
                <w:webHidden/>
              </w:rPr>
              <w:tab/>
            </w:r>
            <w:r>
              <w:rPr>
                <w:noProof/>
                <w:webHidden/>
              </w:rPr>
              <w:fldChar w:fldCharType="begin"/>
            </w:r>
            <w:r>
              <w:rPr>
                <w:noProof/>
                <w:webHidden/>
              </w:rPr>
              <w:instrText xml:space="preserve"> PAGEREF _Toc198657260 \h </w:instrText>
            </w:r>
            <w:r>
              <w:rPr>
                <w:noProof/>
                <w:webHidden/>
              </w:rPr>
            </w:r>
            <w:r>
              <w:rPr>
                <w:noProof/>
                <w:webHidden/>
              </w:rPr>
              <w:fldChar w:fldCharType="separate"/>
            </w:r>
            <w:r>
              <w:rPr>
                <w:noProof/>
                <w:webHidden/>
              </w:rPr>
              <w:t>7</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61" w:history="1">
            <w:r w:rsidRPr="00823C38">
              <w:rPr>
                <w:rStyle w:val="Hyperlink"/>
                <w:noProof/>
                <w:lang w:val="da-DK"/>
              </w:rPr>
              <w:t>Værktøjer</w:t>
            </w:r>
            <w:r>
              <w:rPr>
                <w:noProof/>
                <w:webHidden/>
              </w:rPr>
              <w:tab/>
            </w:r>
            <w:r>
              <w:rPr>
                <w:noProof/>
                <w:webHidden/>
              </w:rPr>
              <w:fldChar w:fldCharType="begin"/>
            </w:r>
            <w:r>
              <w:rPr>
                <w:noProof/>
                <w:webHidden/>
              </w:rPr>
              <w:instrText xml:space="preserve"> PAGEREF _Toc198657261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2" w:history="1">
            <w:r w:rsidRPr="00823C38">
              <w:rPr>
                <w:rStyle w:val="Hyperlink"/>
                <w:noProof/>
                <w:lang w:val="da-DK"/>
              </w:rPr>
              <w:t>Virtual eXecuter Image Creator</w:t>
            </w:r>
            <w:r>
              <w:rPr>
                <w:noProof/>
                <w:webHidden/>
              </w:rPr>
              <w:tab/>
            </w:r>
            <w:r>
              <w:rPr>
                <w:noProof/>
                <w:webHidden/>
              </w:rPr>
              <w:fldChar w:fldCharType="begin"/>
            </w:r>
            <w:r>
              <w:rPr>
                <w:noProof/>
                <w:webHidden/>
              </w:rPr>
              <w:instrText xml:space="preserve"> PAGEREF _Toc198657262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3" w:history="1">
            <w:r w:rsidRPr="00823C38">
              <w:rPr>
                <w:rStyle w:val="Hyperlink"/>
                <w:noProof/>
                <w:lang w:val="da-DK"/>
              </w:rPr>
              <w:t>Virtual eXecuter Terminal</w:t>
            </w:r>
            <w:r>
              <w:rPr>
                <w:noProof/>
                <w:webHidden/>
              </w:rPr>
              <w:tab/>
            </w:r>
            <w:r>
              <w:rPr>
                <w:noProof/>
                <w:webHidden/>
              </w:rPr>
              <w:fldChar w:fldCharType="begin"/>
            </w:r>
            <w:r>
              <w:rPr>
                <w:noProof/>
                <w:webHidden/>
              </w:rPr>
              <w:instrText xml:space="preserve"> PAGEREF _Toc198657263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4" w:history="1">
            <w:r w:rsidRPr="00823C38">
              <w:rPr>
                <w:rStyle w:val="Hyperlink"/>
                <w:noProof/>
                <w:lang w:val="da-DK"/>
              </w:rPr>
              <w:t>Firmware Updater</w:t>
            </w:r>
            <w:r>
              <w:rPr>
                <w:noProof/>
                <w:webHidden/>
              </w:rPr>
              <w:tab/>
            </w:r>
            <w:r>
              <w:rPr>
                <w:noProof/>
                <w:webHidden/>
              </w:rPr>
              <w:fldChar w:fldCharType="begin"/>
            </w:r>
            <w:r>
              <w:rPr>
                <w:noProof/>
                <w:webHidden/>
              </w:rPr>
              <w:instrText xml:space="preserve"> PAGEREF _Toc198657264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65" w:history="1">
            <w:r w:rsidRPr="00823C38">
              <w:rPr>
                <w:rStyle w:val="Hyperlink"/>
                <w:noProof/>
                <w:lang w:val="da-DK"/>
              </w:rPr>
              <w:t>Designbeslutninger</w:t>
            </w:r>
            <w:r>
              <w:rPr>
                <w:noProof/>
                <w:webHidden/>
              </w:rPr>
              <w:tab/>
            </w:r>
            <w:r>
              <w:rPr>
                <w:noProof/>
                <w:webHidden/>
              </w:rPr>
              <w:fldChar w:fldCharType="begin"/>
            </w:r>
            <w:r>
              <w:rPr>
                <w:noProof/>
                <w:webHidden/>
              </w:rPr>
              <w:instrText xml:space="preserve"> PAGEREF _Toc198657265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6" w:history="1">
            <w:r w:rsidRPr="00823C38">
              <w:rPr>
                <w:rStyle w:val="Hyperlink"/>
                <w:noProof/>
                <w:lang w:val="da-DK"/>
              </w:rPr>
              <w:t>Afvikling fra RAM</w:t>
            </w:r>
            <w:r>
              <w:rPr>
                <w:noProof/>
                <w:webHidden/>
              </w:rPr>
              <w:tab/>
            </w:r>
            <w:r>
              <w:rPr>
                <w:noProof/>
                <w:webHidden/>
              </w:rPr>
              <w:fldChar w:fldCharType="begin"/>
            </w:r>
            <w:r>
              <w:rPr>
                <w:noProof/>
                <w:webHidden/>
              </w:rPr>
              <w:instrText xml:space="preserve"> PAGEREF _Toc198657266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7" w:history="1">
            <w:r w:rsidRPr="00823C38">
              <w:rPr>
                <w:rStyle w:val="Hyperlink"/>
                <w:noProof/>
                <w:lang w:val="da-DK"/>
              </w:rPr>
              <w:t>Anvendelse af DRAM</w:t>
            </w:r>
            <w:r>
              <w:rPr>
                <w:noProof/>
                <w:webHidden/>
              </w:rPr>
              <w:tab/>
            </w:r>
            <w:r>
              <w:rPr>
                <w:noProof/>
                <w:webHidden/>
              </w:rPr>
              <w:fldChar w:fldCharType="begin"/>
            </w:r>
            <w:r>
              <w:rPr>
                <w:noProof/>
                <w:webHidden/>
              </w:rPr>
              <w:instrText xml:space="preserve"> PAGEREF _Toc198657267 \h </w:instrText>
            </w:r>
            <w:r>
              <w:rPr>
                <w:noProof/>
                <w:webHidden/>
              </w:rPr>
            </w:r>
            <w:r>
              <w:rPr>
                <w:noProof/>
                <w:webHidden/>
              </w:rPr>
              <w:fldChar w:fldCharType="separate"/>
            </w:r>
            <w:r>
              <w:rPr>
                <w:noProof/>
                <w:webHidden/>
              </w:rPr>
              <w:t>8</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68" w:history="1">
            <w:r w:rsidRPr="00823C38">
              <w:rPr>
                <w:rStyle w:val="Hyperlink"/>
                <w:noProof/>
                <w:lang w:val="da-DK"/>
              </w:rPr>
              <w:t>Test resultater</w:t>
            </w:r>
            <w:r>
              <w:rPr>
                <w:noProof/>
                <w:webHidden/>
              </w:rPr>
              <w:tab/>
            </w:r>
            <w:r>
              <w:rPr>
                <w:noProof/>
                <w:webHidden/>
              </w:rPr>
              <w:fldChar w:fldCharType="begin"/>
            </w:r>
            <w:r>
              <w:rPr>
                <w:noProof/>
                <w:webHidden/>
              </w:rPr>
              <w:instrText xml:space="preserve"> PAGEREF _Toc198657268 \h </w:instrText>
            </w:r>
            <w:r>
              <w:rPr>
                <w:noProof/>
                <w:webHidden/>
              </w:rPr>
            </w:r>
            <w:r>
              <w:rPr>
                <w:noProof/>
                <w:webHidden/>
              </w:rPr>
              <w:fldChar w:fldCharType="separate"/>
            </w:r>
            <w:r>
              <w:rPr>
                <w:noProof/>
                <w:webHidden/>
              </w:rPr>
              <w:t>9</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69" w:history="1">
            <w:r w:rsidRPr="00823C38">
              <w:rPr>
                <w:rStyle w:val="Hyperlink"/>
                <w:noProof/>
                <w:lang w:val="da-DK"/>
              </w:rPr>
              <w:t>Første tests</w:t>
            </w:r>
            <w:r>
              <w:rPr>
                <w:noProof/>
                <w:webHidden/>
              </w:rPr>
              <w:tab/>
            </w:r>
            <w:r>
              <w:rPr>
                <w:noProof/>
                <w:webHidden/>
              </w:rPr>
              <w:fldChar w:fldCharType="begin"/>
            </w:r>
            <w:r>
              <w:rPr>
                <w:noProof/>
                <w:webHidden/>
              </w:rPr>
              <w:instrText xml:space="preserve"> PAGEREF _Toc198657269 \h </w:instrText>
            </w:r>
            <w:r>
              <w:rPr>
                <w:noProof/>
                <w:webHidden/>
              </w:rPr>
            </w:r>
            <w:r>
              <w:rPr>
                <w:noProof/>
                <w:webHidden/>
              </w:rPr>
              <w:fldChar w:fldCharType="separate"/>
            </w:r>
            <w:r>
              <w:rPr>
                <w:noProof/>
                <w:webHidden/>
              </w:rPr>
              <w:t>9</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70" w:history="1">
            <w:r w:rsidRPr="00823C38">
              <w:rPr>
                <w:rStyle w:val="Hyperlink"/>
                <w:noProof/>
                <w:lang w:val="da-DK"/>
              </w:rPr>
              <w:t>Et par optimeringer senere…</w:t>
            </w:r>
            <w:r>
              <w:rPr>
                <w:noProof/>
                <w:webHidden/>
              </w:rPr>
              <w:tab/>
            </w:r>
            <w:r>
              <w:rPr>
                <w:noProof/>
                <w:webHidden/>
              </w:rPr>
              <w:fldChar w:fldCharType="begin"/>
            </w:r>
            <w:r>
              <w:rPr>
                <w:noProof/>
                <w:webHidden/>
              </w:rPr>
              <w:instrText xml:space="preserve"> PAGEREF _Toc198657270 \h </w:instrText>
            </w:r>
            <w:r>
              <w:rPr>
                <w:noProof/>
                <w:webHidden/>
              </w:rPr>
            </w:r>
            <w:r>
              <w:rPr>
                <w:noProof/>
                <w:webHidden/>
              </w:rPr>
              <w:fldChar w:fldCharType="separate"/>
            </w:r>
            <w:r>
              <w:rPr>
                <w:noProof/>
                <w:webHidden/>
              </w:rPr>
              <w:t>9</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71" w:history="1">
            <w:r w:rsidRPr="00823C38">
              <w:rPr>
                <w:rStyle w:val="Hyperlink"/>
                <w:noProof/>
                <w:lang w:val="da-DK"/>
              </w:rPr>
              <w:t>Konklusion</w:t>
            </w:r>
            <w:r>
              <w:rPr>
                <w:noProof/>
                <w:webHidden/>
              </w:rPr>
              <w:tab/>
            </w:r>
            <w:r>
              <w:rPr>
                <w:noProof/>
                <w:webHidden/>
              </w:rPr>
              <w:fldChar w:fldCharType="begin"/>
            </w:r>
            <w:r>
              <w:rPr>
                <w:noProof/>
                <w:webHidden/>
              </w:rPr>
              <w:instrText xml:space="preserve"> PAGEREF _Toc198657271 \h </w:instrText>
            </w:r>
            <w:r>
              <w:rPr>
                <w:noProof/>
                <w:webHidden/>
              </w:rPr>
            </w:r>
            <w:r>
              <w:rPr>
                <w:noProof/>
                <w:webHidden/>
              </w:rPr>
              <w:fldChar w:fldCharType="separate"/>
            </w:r>
            <w:r>
              <w:rPr>
                <w:noProof/>
                <w:webHidden/>
              </w:rPr>
              <w:t>9</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72" w:history="1">
            <w:r w:rsidRPr="00823C38">
              <w:rPr>
                <w:rStyle w:val="Hyperlink"/>
                <w:noProof/>
                <w:lang w:val="da-DK"/>
              </w:rPr>
              <w:t>Bilag</w:t>
            </w:r>
            <w:r>
              <w:rPr>
                <w:noProof/>
                <w:webHidden/>
              </w:rPr>
              <w:tab/>
            </w:r>
            <w:r>
              <w:rPr>
                <w:noProof/>
                <w:webHidden/>
              </w:rPr>
              <w:fldChar w:fldCharType="begin"/>
            </w:r>
            <w:r>
              <w:rPr>
                <w:noProof/>
                <w:webHidden/>
              </w:rPr>
              <w:instrText xml:space="preserve"> PAGEREF _Toc198657272 \h </w:instrText>
            </w:r>
            <w:r>
              <w:rPr>
                <w:noProof/>
                <w:webHidden/>
              </w:rPr>
            </w:r>
            <w:r>
              <w:rPr>
                <w:noProof/>
                <w:webHidden/>
              </w:rPr>
              <w:fldChar w:fldCharType="separate"/>
            </w:r>
            <w:r>
              <w:rPr>
                <w:noProof/>
                <w:webHidden/>
              </w:rPr>
              <w:t>10</w:t>
            </w:r>
            <w:r>
              <w:rPr>
                <w:noProof/>
                <w:webHidden/>
              </w:rPr>
              <w:fldChar w:fldCharType="end"/>
            </w:r>
          </w:hyperlink>
        </w:p>
        <w:p w:rsidR="008C41C6" w:rsidRDefault="008C41C6">
          <w:pPr>
            <w:pStyle w:val="Indholdsfortegnelse2"/>
            <w:tabs>
              <w:tab w:val="right" w:leader="dot" w:pos="9628"/>
            </w:tabs>
            <w:rPr>
              <w:noProof/>
              <w:lang w:val="en-GB" w:eastAsia="en-GB"/>
            </w:rPr>
          </w:pPr>
          <w:hyperlink w:anchor="_Toc198657273" w:history="1">
            <w:r w:rsidRPr="00823C38">
              <w:rPr>
                <w:rStyle w:val="Hyperlink"/>
                <w:noProof/>
                <w:lang w:val="da-DK"/>
              </w:rPr>
              <w:t>VX instruktionssættet (uddrag fra VX manualen)</w:t>
            </w:r>
            <w:r>
              <w:rPr>
                <w:noProof/>
                <w:webHidden/>
              </w:rPr>
              <w:tab/>
            </w:r>
            <w:r>
              <w:rPr>
                <w:noProof/>
                <w:webHidden/>
              </w:rPr>
              <w:fldChar w:fldCharType="begin"/>
            </w:r>
            <w:r>
              <w:rPr>
                <w:noProof/>
                <w:webHidden/>
              </w:rPr>
              <w:instrText xml:space="preserve"> PAGEREF _Toc198657273 \h </w:instrText>
            </w:r>
            <w:r>
              <w:rPr>
                <w:noProof/>
                <w:webHidden/>
              </w:rPr>
            </w:r>
            <w:r>
              <w:rPr>
                <w:noProof/>
                <w:webHidden/>
              </w:rPr>
              <w:fldChar w:fldCharType="separate"/>
            </w:r>
            <w:r>
              <w:rPr>
                <w:noProof/>
                <w:webHidden/>
              </w:rPr>
              <w:t>10</w:t>
            </w:r>
            <w:r>
              <w:rPr>
                <w:noProof/>
                <w:webHidden/>
              </w:rPr>
              <w:fldChar w:fldCharType="end"/>
            </w:r>
          </w:hyperlink>
        </w:p>
        <w:p w:rsidR="008C41C6" w:rsidRDefault="008C41C6">
          <w:pPr>
            <w:pStyle w:val="Indholdsfortegnelse1"/>
            <w:tabs>
              <w:tab w:val="right" w:leader="dot" w:pos="9628"/>
            </w:tabs>
            <w:rPr>
              <w:noProof/>
              <w:lang w:val="en-GB" w:eastAsia="en-GB"/>
            </w:rPr>
          </w:pPr>
          <w:hyperlink w:anchor="_Toc198657274" w:history="1">
            <w:r w:rsidRPr="00823C38">
              <w:rPr>
                <w:rStyle w:val="Hyperlink"/>
                <w:noProof/>
                <w:lang w:val="da-DK"/>
              </w:rPr>
              <w:t>Todo</w:t>
            </w:r>
            <w:r>
              <w:rPr>
                <w:noProof/>
                <w:webHidden/>
              </w:rPr>
              <w:tab/>
            </w:r>
            <w:r>
              <w:rPr>
                <w:noProof/>
                <w:webHidden/>
              </w:rPr>
              <w:fldChar w:fldCharType="begin"/>
            </w:r>
            <w:r>
              <w:rPr>
                <w:noProof/>
                <w:webHidden/>
              </w:rPr>
              <w:instrText xml:space="preserve"> PAGEREF _Toc198657274 \h </w:instrText>
            </w:r>
            <w:r>
              <w:rPr>
                <w:noProof/>
                <w:webHidden/>
              </w:rPr>
            </w:r>
            <w:r>
              <w:rPr>
                <w:noProof/>
                <w:webHidden/>
              </w:rPr>
              <w:fldChar w:fldCharType="separate"/>
            </w:r>
            <w:r>
              <w:rPr>
                <w:noProof/>
                <w:webHidden/>
              </w:rPr>
              <w:t>10</w:t>
            </w:r>
            <w:r>
              <w:rPr>
                <w:noProof/>
                <w:webHidden/>
              </w:rPr>
              <w:fldChar w:fldCharType="end"/>
            </w:r>
          </w:hyperlink>
        </w:p>
        <w:p w:rsidR="001F41FB" w:rsidRDefault="00892BBF">
          <w:r>
            <w:rPr>
              <w:lang w:val="da-DK"/>
            </w:rPr>
            <w:fldChar w:fldCharType="end"/>
          </w:r>
        </w:p>
      </w:sdtContent>
    </w:sdt>
    <w:p w:rsidR="008C41C6" w:rsidRDefault="008C41C6">
      <w:pPr>
        <w:rPr>
          <w:rFonts w:asciiTheme="majorHAnsi" w:eastAsiaTheme="majorEastAsia" w:hAnsiTheme="majorHAnsi" w:cstheme="majorBidi"/>
          <w:b/>
          <w:bCs/>
          <w:color w:val="365F91" w:themeColor="accent1" w:themeShade="BF"/>
          <w:sz w:val="28"/>
          <w:szCs w:val="28"/>
          <w:lang w:val="da-DK"/>
        </w:rPr>
      </w:pPr>
      <w:bookmarkStart w:id="1" w:name="_Toc198657249"/>
      <w:r>
        <w:rPr>
          <w:lang w:val="da-DK"/>
        </w:rPr>
        <w:br w:type="page"/>
      </w:r>
    </w:p>
    <w:p w:rsidR="0017541D" w:rsidRPr="001C1EB7" w:rsidRDefault="00D54E7E" w:rsidP="00DB5F49">
      <w:pPr>
        <w:pStyle w:val="Overskrift1"/>
        <w:rPr>
          <w:lang w:val="da-DK"/>
        </w:rPr>
      </w:pPr>
      <w:r w:rsidRPr="001C1EB7">
        <w:rPr>
          <w:lang w:val="da-DK"/>
        </w:rPr>
        <w:lastRenderedPageBreak/>
        <w:t>Indledning</w:t>
      </w:r>
      <w:bookmarkEnd w:id="0"/>
      <w:bookmarkEnd w:id="1"/>
    </w:p>
    <w:p w:rsidR="003A56E0" w:rsidRPr="001C1EB7" w:rsidRDefault="009356BC" w:rsidP="004F520E">
      <w:pPr>
        <w:rPr>
          <w:lang w:val="da-DK"/>
        </w:rPr>
      </w:pPr>
      <w:r>
        <w:rPr>
          <w:lang w:val="da-DK"/>
        </w:rPr>
        <w:t xml:space="preserve">Målet med dette projekt var at opbygge en </w:t>
      </w:r>
      <w:r w:rsidR="00E01CBB">
        <w:rPr>
          <w:lang w:val="da-DK"/>
        </w:rPr>
        <w:t>virtuel maskine</w:t>
      </w:r>
      <w:r w:rsidR="008B1490">
        <w:rPr>
          <w:lang w:val="da-DK"/>
        </w:rPr>
        <w:t xml:space="preserve"> </w:t>
      </w:r>
      <w:r>
        <w:rPr>
          <w:lang w:val="da-DK"/>
        </w:rPr>
        <w:t>der kunne afvikles på en AVR microcontroller. Det vil altså sige at der sk</w:t>
      </w:r>
      <w:r w:rsidR="00402756">
        <w:rPr>
          <w:lang w:val="da-DK"/>
        </w:rPr>
        <w:t>ulle</w:t>
      </w:r>
      <w:r>
        <w:rPr>
          <w:lang w:val="da-DK"/>
        </w:rPr>
        <w:t xml:space="preserve"> defineres og implementeres en komplet processor i software.</w:t>
      </w:r>
      <w:r>
        <w:rPr>
          <w:lang w:val="da-DK"/>
        </w:rPr>
        <w:br/>
        <w:t>En VM i sig selv er naturligvis ikke speciel interessant hvis ikke det er muligt at tilgå og afvikle programmer på den så projektet inkludere</w:t>
      </w:r>
      <w:r w:rsidR="00A36066">
        <w:rPr>
          <w:lang w:val="da-DK"/>
        </w:rPr>
        <w:t>de</w:t>
      </w:r>
      <w:r>
        <w:rPr>
          <w:lang w:val="da-DK"/>
        </w:rPr>
        <w:t xml:space="preserve"> også et filsystem hvor applikationer kan gemmes og et terminal interface så det er muligt at styre systemet.</w:t>
      </w:r>
    </w:p>
    <w:p w:rsidR="003A56E0" w:rsidRDefault="003A56E0" w:rsidP="003A56E0">
      <w:pPr>
        <w:pStyle w:val="Overskrift1"/>
        <w:rPr>
          <w:lang w:val="da-DK"/>
        </w:rPr>
      </w:pPr>
      <w:bookmarkStart w:id="2" w:name="_Toc197314337"/>
      <w:bookmarkStart w:id="3" w:name="_Toc198657250"/>
      <w:r w:rsidRPr="001C1EB7">
        <w:rPr>
          <w:lang w:val="da-DK"/>
        </w:rPr>
        <w:t>System</w:t>
      </w:r>
      <w:bookmarkEnd w:id="2"/>
      <w:r w:rsidR="00201EF1">
        <w:rPr>
          <w:lang w:val="da-DK"/>
        </w:rPr>
        <w:t>oversigt</w:t>
      </w:r>
      <w:bookmarkEnd w:id="3"/>
    </w:p>
    <w:p w:rsidR="00C74B80" w:rsidRPr="00C74B80" w:rsidRDefault="00F311C1" w:rsidP="00C74B80">
      <w:pPr>
        <w:rPr>
          <w:lang w:val="da-DK"/>
        </w:rPr>
      </w:pPr>
      <w:r>
        <w:rPr>
          <w:lang w:val="da-DK"/>
        </w:rPr>
        <w:t xml:space="preserve">Logisk set </w:t>
      </w:r>
      <w:r w:rsidR="00F22F9F">
        <w:rPr>
          <w:lang w:val="da-DK"/>
        </w:rPr>
        <w:t>består systemet af 4 dele som vist</w:t>
      </w:r>
      <w:r w:rsidR="00FA77B5">
        <w:rPr>
          <w:lang w:val="da-DK"/>
        </w:rPr>
        <w:t xml:space="preserve"> herunder</w:t>
      </w:r>
    </w:p>
    <w:p w:rsidR="00917BE6" w:rsidRPr="00917BE6" w:rsidRDefault="00F4042A" w:rsidP="00917BE6">
      <w:pPr>
        <w:jc w:val="center"/>
        <w:rPr>
          <w:lang w:val="da-DK"/>
        </w:rPr>
      </w:pPr>
      <w:r>
        <w:object w:dxaOrig="5842"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05pt;height:124.4pt" o:ole="">
            <v:imagedata r:id="rId6" o:title=""/>
          </v:shape>
          <o:OLEObject Type="Embed" ProgID="Visio.Drawing.11" ShapeID="_x0000_i1025" DrawAspect="Content" ObjectID="_1272403242" r:id="rId7"/>
        </w:object>
      </w:r>
    </w:p>
    <w:p w:rsidR="00FA77B5" w:rsidRDefault="00FA77B5" w:rsidP="003A56E0">
      <w:pPr>
        <w:rPr>
          <w:lang w:val="da-DK"/>
        </w:rPr>
      </w:pPr>
      <w:r>
        <w:rPr>
          <w:lang w:val="da-DK"/>
        </w:rPr>
        <w:t xml:space="preserve">Et mere detaljeret billede afslører </w:t>
      </w:r>
      <w:r w:rsidR="001F27E2">
        <w:rPr>
          <w:lang w:val="da-DK"/>
        </w:rPr>
        <w:t>komponenterne i de 4 dele</w:t>
      </w:r>
    </w:p>
    <w:p w:rsidR="001F27E2" w:rsidRDefault="008C41C6" w:rsidP="001F27E2">
      <w:pPr>
        <w:jc w:val="center"/>
        <w:rPr>
          <w:lang w:val="da-DK"/>
        </w:rPr>
      </w:pPr>
      <w:r>
        <w:object w:dxaOrig="8540" w:dyaOrig="4418">
          <v:shape id="_x0000_i1026" type="#_x0000_t75" style="width:410.1pt;height:212.55pt" o:ole="">
            <v:imagedata r:id="rId8" o:title=""/>
          </v:shape>
          <o:OLEObject Type="Embed" ProgID="Visio.Drawing.11" ShapeID="_x0000_i1026" DrawAspect="Content" ObjectID="_1272403243" r:id="rId9"/>
        </w:object>
      </w:r>
    </w:p>
    <w:p w:rsidR="00FA77B5" w:rsidRDefault="00FA77B5" w:rsidP="003A56E0">
      <w:pPr>
        <w:rPr>
          <w:lang w:val="da-DK"/>
        </w:rPr>
      </w:pPr>
    </w:p>
    <w:p w:rsidR="00201EF1" w:rsidRDefault="00201EF1" w:rsidP="00201EF1">
      <w:pPr>
        <w:pStyle w:val="Overskrift1"/>
        <w:rPr>
          <w:lang w:val="da-DK"/>
        </w:rPr>
      </w:pPr>
      <w:bookmarkStart w:id="4" w:name="_Toc198657251"/>
      <w:r>
        <w:rPr>
          <w:lang w:val="da-DK"/>
        </w:rPr>
        <w:t>Systembeskrivelse</w:t>
      </w:r>
      <w:bookmarkEnd w:id="4"/>
    </w:p>
    <w:p w:rsidR="003A56E0" w:rsidRPr="001C1EB7" w:rsidRDefault="003A56E0" w:rsidP="003A56E0">
      <w:pPr>
        <w:rPr>
          <w:lang w:val="da-DK"/>
        </w:rPr>
      </w:pPr>
      <w:r w:rsidRPr="001C1EB7">
        <w:rPr>
          <w:lang w:val="da-DK"/>
        </w:rPr>
        <w:tab/>
        <w:t>Block diagrams &amp; figures</w:t>
      </w:r>
    </w:p>
    <w:p w:rsidR="003A56E0" w:rsidRDefault="003A56E0" w:rsidP="003A56E0">
      <w:pPr>
        <w:rPr>
          <w:lang w:val="da-DK"/>
        </w:rPr>
      </w:pPr>
      <w:r w:rsidRPr="001C1EB7">
        <w:rPr>
          <w:lang w:val="da-DK"/>
        </w:rPr>
        <w:lastRenderedPageBreak/>
        <w:tab/>
        <w:t>Define system architecture &amp; user interface</w:t>
      </w:r>
    </w:p>
    <w:p w:rsidR="00A000CF" w:rsidRDefault="008B1490" w:rsidP="00DB5F49">
      <w:pPr>
        <w:pStyle w:val="Overskrift1"/>
        <w:rPr>
          <w:lang w:val="da-DK"/>
        </w:rPr>
      </w:pPr>
      <w:bookmarkStart w:id="5" w:name="_Toc198657252"/>
      <w:r>
        <w:rPr>
          <w:lang w:val="da-DK"/>
        </w:rPr>
        <w:t>Systemarkitektur</w:t>
      </w:r>
      <w:bookmarkEnd w:id="5"/>
    </w:p>
    <w:p w:rsidR="007113FC" w:rsidRDefault="00A939D6" w:rsidP="007113FC">
      <w:pPr>
        <w:rPr>
          <w:lang w:val="da-DK"/>
        </w:rPr>
      </w:pPr>
      <w:r>
        <w:rPr>
          <w:lang w:val="da-DK"/>
        </w:rPr>
        <w:t>Internt består s</w:t>
      </w:r>
      <w:r w:rsidR="007113FC">
        <w:rPr>
          <w:lang w:val="da-DK"/>
        </w:rPr>
        <w:t>ystemet groft set af tre dele</w:t>
      </w:r>
    </w:p>
    <w:p w:rsidR="00E44EF8" w:rsidRDefault="00E44EF8" w:rsidP="00E44EF8">
      <w:pPr>
        <w:jc w:val="center"/>
        <w:rPr>
          <w:lang w:val="da-DK"/>
        </w:rPr>
      </w:pPr>
      <w:r>
        <w:rPr>
          <w:noProof/>
          <w:lang w:val="en-GB" w:eastAsia="en-GB"/>
        </w:rPr>
        <w:drawing>
          <wp:inline distT="0" distB="0" distL="0" distR="0">
            <wp:extent cx="2790825" cy="2117745"/>
            <wp:effectExtent l="0" t="0" r="0" b="0"/>
            <wp:docPr id="1" name="Billede 0" descr="VX_Terminal_MRO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X_Terminal_MROS.emf"/>
                    <pic:cNvPicPr/>
                  </pic:nvPicPr>
                  <pic:blipFill>
                    <a:blip r:embed="rId10"/>
                    <a:stretch>
                      <a:fillRect/>
                    </a:stretch>
                  </pic:blipFill>
                  <pic:spPr>
                    <a:xfrm>
                      <a:off x="0" y="0"/>
                      <a:ext cx="2789588" cy="2116806"/>
                    </a:xfrm>
                    <a:prstGeom prst="rect">
                      <a:avLst/>
                    </a:prstGeom>
                  </pic:spPr>
                </pic:pic>
              </a:graphicData>
            </a:graphic>
          </wp:inline>
        </w:drawing>
      </w:r>
    </w:p>
    <w:p w:rsidR="00864CB7" w:rsidRPr="007113FC" w:rsidRDefault="007113FC" w:rsidP="007113FC">
      <w:pPr>
        <w:rPr>
          <w:lang w:val="da-DK"/>
        </w:rPr>
      </w:pPr>
      <w:r>
        <w:rPr>
          <w:lang w:val="da-DK"/>
        </w:rPr>
        <w:t xml:space="preserve">Systemet er baseret på mit egetudviklede </w:t>
      </w:r>
      <w:r w:rsidR="00A97E01">
        <w:rPr>
          <w:lang w:val="da-DK"/>
        </w:rPr>
        <w:t>k</w:t>
      </w:r>
      <w:r>
        <w:rPr>
          <w:lang w:val="da-DK"/>
        </w:rPr>
        <w:t xml:space="preserve">ooperative operativ system MROS (Minimal Ressource Operating System). </w:t>
      </w:r>
      <w:r w:rsidR="00E01CBB">
        <w:rPr>
          <w:lang w:val="da-DK"/>
        </w:rPr>
        <w:t xml:space="preserve"> MROS tilbyder en time base for systemet, fuld bufferet og inter</w:t>
      </w:r>
      <w:r w:rsidR="00A97E01">
        <w:rPr>
          <w:lang w:val="da-DK"/>
        </w:rPr>
        <w:t>rupt drevet serielkommunikation, trådhåndtering, dynamisk hukommelsesallokering og en række hjælpefunktioner til blandt andet strenghåndtering.</w:t>
      </w:r>
      <w:r w:rsidR="00E01CBB">
        <w:rPr>
          <w:lang w:val="da-DK"/>
        </w:rPr>
        <w:br/>
        <w:t xml:space="preserve">Den virtuelle maskine </w:t>
      </w:r>
      <w:r w:rsidR="001C231C">
        <w:rPr>
          <w:lang w:val="da-DK"/>
        </w:rPr>
        <w:t>består af et antal moduler der afvikles som en tråd på MROS</w:t>
      </w:r>
      <w:r w:rsidR="00864CB7">
        <w:rPr>
          <w:lang w:val="da-DK"/>
        </w:rPr>
        <w:t>. Denne tråd oprettes ved system opstart.</w:t>
      </w:r>
      <w:r w:rsidR="00864CB7">
        <w:rPr>
          <w:lang w:val="da-DK"/>
        </w:rPr>
        <w:br/>
        <w:t xml:space="preserve">Gennem terminalen er det muligt at </w:t>
      </w:r>
      <w:r w:rsidR="00A7454E">
        <w:rPr>
          <w:lang w:val="da-DK"/>
        </w:rPr>
        <w:t xml:space="preserve">anvende systemet på samme måde som det kendes fra </w:t>
      </w:r>
      <w:r w:rsidR="00730833">
        <w:rPr>
          <w:lang w:val="da-DK"/>
        </w:rPr>
        <w:t xml:space="preserve">fx </w:t>
      </w:r>
      <w:r w:rsidR="00A7454E">
        <w:rPr>
          <w:lang w:val="da-DK"/>
        </w:rPr>
        <w:t>D</w:t>
      </w:r>
      <w:r w:rsidR="00864CB7">
        <w:rPr>
          <w:lang w:val="da-DK"/>
        </w:rPr>
        <w:t xml:space="preserve"> </w:t>
      </w:r>
      <w:r w:rsidR="00A7454E">
        <w:rPr>
          <w:lang w:val="da-DK"/>
        </w:rPr>
        <w:t>OS og Linux.</w:t>
      </w:r>
    </w:p>
    <w:p w:rsidR="008B1490" w:rsidRDefault="005579CB" w:rsidP="00DB5F49">
      <w:pPr>
        <w:pStyle w:val="Overskrift1"/>
        <w:rPr>
          <w:lang w:val="da-DK"/>
        </w:rPr>
      </w:pPr>
      <w:bookmarkStart w:id="6" w:name="_Toc198657253"/>
      <w:r>
        <w:rPr>
          <w:lang w:val="da-DK"/>
        </w:rPr>
        <w:t xml:space="preserve">Den virtuelle maskines </w:t>
      </w:r>
      <w:r w:rsidR="008B1490">
        <w:rPr>
          <w:lang w:val="da-DK"/>
        </w:rPr>
        <w:t>arkitektur</w:t>
      </w:r>
      <w:bookmarkEnd w:id="6"/>
    </w:p>
    <w:p w:rsidR="005579CB" w:rsidRDefault="005579CB" w:rsidP="000404F7">
      <w:pPr>
        <w:rPr>
          <w:rFonts w:eastAsiaTheme="majorEastAsia"/>
          <w:lang w:val="da-DK"/>
        </w:rPr>
      </w:pPr>
      <w:r>
        <w:rPr>
          <w:rFonts w:eastAsiaTheme="majorEastAsia"/>
          <w:lang w:val="da-DK"/>
        </w:rPr>
        <w:t xml:space="preserve">Den virtuelle maskine </w:t>
      </w:r>
      <w:r w:rsidR="00072EAA">
        <w:rPr>
          <w:rFonts w:eastAsiaTheme="majorEastAsia"/>
          <w:lang w:val="da-DK"/>
        </w:rPr>
        <w:t>består af en række moduler hver med sit ansvarsområde. Disse er</w:t>
      </w:r>
    </w:p>
    <w:p w:rsidR="00072EAA" w:rsidRPr="00072EAA" w:rsidRDefault="00072EAA" w:rsidP="00072EAA">
      <w:pPr>
        <w:pStyle w:val="Listeafsnit"/>
        <w:numPr>
          <w:ilvl w:val="0"/>
          <w:numId w:val="17"/>
        </w:numPr>
        <w:rPr>
          <w:rFonts w:eastAsiaTheme="majorEastAsia"/>
          <w:lang w:val="da-DK"/>
        </w:rPr>
      </w:pPr>
      <w:r w:rsidRPr="00072EAA">
        <w:rPr>
          <w:rFonts w:eastAsiaTheme="majorEastAsia"/>
          <w:lang w:val="da-DK"/>
        </w:rPr>
        <w:t>Processlist</w:t>
      </w:r>
      <w:r w:rsidR="008979F3">
        <w:rPr>
          <w:rFonts w:eastAsiaTheme="majorEastAsia"/>
          <w:lang w:val="da-DK"/>
        </w:rPr>
        <w:t>e</w:t>
      </w:r>
      <w:r w:rsidRPr="00072EAA">
        <w:rPr>
          <w:rFonts w:eastAsiaTheme="majorEastAsia"/>
          <w:lang w:val="da-DK"/>
        </w:rPr>
        <w:t xml:space="preserve"> manipulation</w:t>
      </w:r>
      <w:r w:rsidR="00DE2151">
        <w:rPr>
          <w:rFonts w:eastAsiaTheme="majorEastAsia"/>
          <w:lang w:val="da-DK"/>
        </w:rPr>
        <w:t xml:space="preserve"> og inspe</w:t>
      </w:r>
      <w:r w:rsidR="00832903">
        <w:rPr>
          <w:rFonts w:eastAsiaTheme="majorEastAsia"/>
          <w:lang w:val="da-DK"/>
        </w:rPr>
        <w:t>k</w:t>
      </w:r>
      <w:r w:rsidR="00DE2151">
        <w:rPr>
          <w:rFonts w:eastAsiaTheme="majorEastAsia"/>
          <w:lang w:val="da-DK"/>
        </w:rPr>
        <w:t>tion</w:t>
      </w:r>
    </w:p>
    <w:p w:rsidR="00EB3F64" w:rsidRDefault="000404F7" w:rsidP="00072EAA">
      <w:pPr>
        <w:pStyle w:val="Listeafsnit"/>
        <w:numPr>
          <w:ilvl w:val="0"/>
          <w:numId w:val="17"/>
        </w:numPr>
        <w:rPr>
          <w:rFonts w:eastAsiaTheme="majorEastAsia"/>
          <w:lang w:val="da-DK"/>
        </w:rPr>
      </w:pPr>
      <w:r w:rsidRPr="00072EAA">
        <w:rPr>
          <w:rFonts w:eastAsiaTheme="majorEastAsia"/>
          <w:lang w:val="da-DK"/>
        </w:rPr>
        <w:t>Instruktionsfortolker</w:t>
      </w:r>
    </w:p>
    <w:p w:rsidR="001026FA" w:rsidRDefault="00B3713C" w:rsidP="00072EAA">
      <w:pPr>
        <w:pStyle w:val="Listeafsnit"/>
        <w:numPr>
          <w:ilvl w:val="0"/>
          <w:numId w:val="17"/>
        </w:numPr>
        <w:rPr>
          <w:rFonts w:eastAsiaTheme="majorEastAsia"/>
          <w:lang w:val="da-DK"/>
        </w:rPr>
      </w:pPr>
      <w:r>
        <w:rPr>
          <w:rFonts w:eastAsiaTheme="majorEastAsia"/>
          <w:lang w:val="da-DK"/>
        </w:rPr>
        <w:t>Periferienheder</w:t>
      </w:r>
    </w:p>
    <w:p w:rsidR="00B3713C" w:rsidRDefault="00C30C3E" w:rsidP="00072EAA">
      <w:pPr>
        <w:pStyle w:val="Listeafsnit"/>
        <w:numPr>
          <w:ilvl w:val="0"/>
          <w:numId w:val="17"/>
        </w:numPr>
        <w:rPr>
          <w:rFonts w:eastAsiaTheme="majorEastAsia"/>
          <w:lang w:val="da-DK"/>
        </w:rPr>
      </w:pPr>
      <w:r>
        <w:rPr>
          <w:rFonts w:eastAsiaTheme="majorEastAsia"/>
          <w:lang w:val="da-DK"/>
        </w:rPr>
        <w:t>Øvrige maskinrelevante handlinger</w:t>
      </w:r>
    </w:p>
    <w:p w:rsidR="00D731FD" w:rsidRPr="00D731FD" w:rsidRDefault="00D731FD" w:rsidP="00D731FD">
      <w:pPr>
        <w:rPr>
          <w:rFonts w:eastAsiaTheme="majorEastAsia"/>
          <w:lang w:val="da-DK"/>
        </w:rPr>
      </w:pPr>
      <w:r>
        <w:rPr>
          <w:rFonts w:eastAsiaTheme="majorEastAsia"/>
          <w:lang w:val="da-DK"/>
        </w:rPr>
        <w:t>Herunder beskrives de enkelte dele i maskinen, hvad de gør og hvordan de virker.</w:t>
      </w:r>
    </w:p>
    <w:p w:rsidR="0094282E" w:rsidRDefault="00D731FD" w:rsidP="00D731FD">
      <w:pPr>
        <w:pStyle w:val="Overskrift2"/>
        <w:rPr>
          <w:lang w:val="da-DK"/>
        </w:rPr>
      </w:pPr>
      <w:bookmarkStart w:id="7" w:name="_Toc198657254"/>
      <w:r>
        <w:rPr>
          <w:lang w:val="da-DK"/>
        </w:rPr>
        <w:t>Processlisten</w:t>
      </w:r>
      <w:bookmarkEnd w:id="7"/>
      <w:r w:rsidR="007F05BA">
        <w:rPr>
          <w:lang w:val="da-DK"/>
        </w:rPr>
        <w:t xml:space="preserve"> og processhåndtering</w:t>
      </w:r>
    </w:p>
    <w:p w:rsidR="00764E8D" w:rsidRDefault="00B82334" w:rsidP="00764E8D">
      <w:pPr>
        <w:rPr>
          <w:lang w:val="da-DK"/>
        </w:rPr>
      </w:pPr>
      <w:r>
        <w:rPr>
          <w:lang w:val="da-DK"/>
        </w:rPr>
        <w:t>Alt i VMen tager udgangspunkt i processlisten. Denne indeholder de processor som brugeren</w:t>
      </w:r>
      <w:r w:rsidR="007F05BA">
        <w:rPr>
          <w:lang w:val="da-DK"/>
        </w:rPr>
        <w:t xml:space="preserve"> har oprettet (fra terminalen). Rent fysisk er processlisten lokaliseret i DRAMen som en linked list.</w:t>
      </w:r>
    </w:p>
    <w:p w:rsidR="007F05BA" w:rsidRDefault="007F05BA" w:rsidP="00764E8D">
      <w:pPr>
        <w:rPr>
          <w:lang w:val="da-DK"/>
        </w:rPr>
      </w:pPr>
      <w:r>
        <w:rPr>
          <w:lang w:val="da-DK"/>
        </w:rPr>
        <w:t>Når en ny process oprettes reserveres den nødvendige plads og denne plads opdeles i fire segmenter</w:t>
      </w:r>
      <w:r w:rsidR="001D59F7">
        <w:rPr>
          <w:lang w:val="da-DK"/>
        </w:rPr>
        <w:t>.</w:t>
      </w:r>
    </w:p>
    <w:p w:rsidR="007F05BA" w:rsidRDefault="007F05BA" w:rsidP="001D59F7">
      <w:pPr>
        <w:jc w:val="center"/>
      </w:pPr>
      <w:r>
        <w:object w:dxaOrig="1303" w:dyaOrig="4987">
          <v:shape id="_x0000_i1027" type="#_x0000_t75" style="width:65.1pt;height:249.4pt" o:ole="">
            <v:imagedata r:id="rId11" o:title=""/>
          </v:shape>
          <o:OLEObject Type="Embed" ProgID="Visio.Drawing.11" ShapeID="_x0000_i1027" DrawAspect="Content" ObjectID="_1272403244" r:id="rId12"/>
        </w:object>
      </w:r>
    </w:p>
    <w:p w:rsidR="001D59F7" w:rsidRDefault="00460B57" w:rsidP="00F202F9">
      <w:pPr>
        <w:rPr>
          <w:lang w:val="da-DK"/>
        </w:rPr>
      </w:pPr>
      <w:r>
        <w:rPr>
          <w:lang w:val="da-DK"/>
        </w:rPr>
        <w:t>Meta segmentet indeholder følgende information</w:t>
      </w:r>
    </w:p>
    <w:p w:rsidR="00460B57" w:rsidRDefault="00D76E96" w:rsidP="00460B57">
      <w:pPr>
        <w:pStyle w:val="Listeafsnit"/>
        <w:numPr>
          <w:ilvl w:val="0"/>
          <w:numId w:val="23"/>
        </w:numPr>
        <w:rPr>
          <w:lang w:val="da-DK"/>
        </w:rPr>
      </w:pPr>
      <w:r>
        <w:rPr>
          <w:lang w:val="da-DK"/>
        </w:rPr>
        <w:t>I</w:t>
      </w:r>
      <w:r w:rsidR="00460B57">
        <w:rPr>
          <w:lang w:val="da-DK"/>
        </w:rPr>
        <w:t xml:space="preserve">d. Hver proces har et unikt id så det er muligt at pege på en vilkårlig </w:t>
      </w:r>
      <w:r w:rsidR="00842C24">
        <w:rPr>
          <w:lang w:val="da-DK"/>
        </w:rPr>
        <w:t>proces</w:t>
      </w:r>
      <w:r w:rsidR="00460B57">
        <w:rPr>
          <w:lang w:val="da-DK"/>
        </w:rPr>
        <w:t xml:space="preserve"> fra terminalen. Rent praktisk svarer dette id til den adresse i DRAMen så processen starter på. Dette gør det enkelt at finde et unikt id ved processoprettelse da adressen jo af natur er unik.Samtidig gør det det nemt at oversætte id til adresse og omvendt.</w:t>
      </w:r>
    </w:p>
    <w:p w:rsidR="00460B57" w:rsidRDefault="00D76E96" w:rsidP="00460B57">
      <w:pPr>
        <w:pStyle w:val="Listeafsnit"/>
        <w:numPr>
          <w:ilvl w:val="0"/>
          <w:numId w:val="23"/>
        </w:numPr>
        <w:rPr>
          <w:lang w:val="da-DK"/>
        </w:rPr>
      </w:pPr>
      <w:r>
        <w:rPr>
          <w:lang w:val="da-DK"/>
        </w:rPr>
        <w:t xml:space="preserve">Options. </w:t>
      </w:r>
      <w:r w:rsidR="00005F72">
        <w:rPr>
          <w:lang w:val="da-DK"/>
        </w:rPr>
        <w:t>Dette er de 32 bit også findes i .vxx filer. Dette felt initialiseres ved opstart når processen læses ind i hukommelsen. Disse er endnu ikke brugt til noget.</w:t>
      </w:r>
    </w:p>
    <w:p w:rsidR="00005F72" w:rsidRDefault="004D5432" w:rsidP="00460B57">
      <w:pPr>
        <w:pStyle w:val="Listeafsnit"/>
        <w:numPr>
          <w:ilvl w:val="0"/>
          <w:numId w:val="23"/>
        </w:numPr>
        <w:rPr>
          <w:lang w:val="da-DK"/>
        </w:rPr>
      </w:pPr>
      <w:r>
        <w:rPr>
          <w:lang w:val="da-DK"/>
        </w:rPr>
        <w:t>Navn. Processens navn svarer til programfilens navn. Dette gør det nemt for brugeren at overskue kørende processer når disse udskrives i terminalen.</w:t>
      </w:r>
    </w:p>
    <w:p w:rsidR="004D5432" w:rsidRDefault="00022346" w:rsidP="00460B57">
      <w:pPr>
        <w:pStyle w:val="Listeafsnit"/>
        <w:numPr>
          <w:ilvl w:val="0"/>
          <w:numId w:val="23"/>
        </w:numPr>
        <w:rPr>
          <w:lang w:val="da-DK"/>
        </w:rPr>
      </w:pPr>
      <w:r>
        <w:rPr>
          <w:lang w:val="da-DK"/>
        </w:rPr>
        <w:t>Start adressen for hvert af de tre segmenter Code, Data og Stack. Disse bruges til at udregne den absolutte adresse når der peges ind i et segment.</w:t>
      </w:r>
      <w:r w:rsidR="00CD6B8A">
        <w:rPr>
          <w:lang w:val="da-DK"/>
        </w:rPr>
        <w:t xml:space="preserve">  Disse udregnes ved processoprettelsen.</w:t>
      </w:r>
    </w:p>
    <w:p w:rsidR="00022346" w:rsidRDefault="00CD6B8A" w:rsidP="00460B57">
      <w:pPr>
        <w:pStyle w:val="Listeafsnit"/>
        <w:numPr>
          <w:ilvl w:val="0"/>
          <w:numId w:val="23"/>
        </w:numPr>
        <w:rPr>
          <w:lang w:val="da-DK"/>
        </w:rPr>
      </w:pPr>
      <w:r>
        <w:rPr>
          <w:lang w:val="da-DK"/>
        </w:rPr>
        <w:t>Størrelsen for hvert af de tre segmenter. Disse indlæses fra programfilen ved oprettelsen og bruges til at verificere at programmet ikke er kørt uden for dets hukommelsesområde.</w:t>
      </w:r>
    </w:p>
    <w:p w:rsidR="00CD6B8A" w:rsidRDefault="00BC0589" w:rsidP="00460B57">
      <w:pPr>
        <w:pStyle w:val="Listeafsnit"/>
        <w:numPr>
          <w:ilvl w:val="0"/>
          <w:numId w:val="23"/>
        </w:numPr>
        <w:rPr>
          <w:lang w:val="da-DK"/>
        </w:rPr>
      </w:pPr>
      <w:r>
        <w:rPr>
          <w:lang w:val="da-DK"/>
        </w:rPr>
        <w:t>Processens tilstand. Se beskrivelsen nedenfor.</w:t>
      </w:r>
    </w:p>
    <w:p w:rsidR="00BC0589" w:rsidRDefault="00842C24" w:rsidP="00460B57">
      <w:pPr>
        <w:pStyle w:val="Listeafsnit"/>
        <w:numPr>
          <w:ilvl w:val="0"/>
          <w:numId w:val="23"/>
        </w:numPr>
        <w:rPr>
          <w:lang w:val="da-DK"/>
        </w:rPr>
      </w:pPr>
      <w:r>
        <w:rPr>
          <w:lang w:val="da-DK"/>
        </w:rPr>
        <w:t>Næste proces i listen. Af optimeringshensyn next pointeren for den linkede liste som udgør processlisten integreret i hver proces’’ meta information.</w:t>
      </w:r>
    </w:p>
    <w:p w:rsidR="002B663D" w:rsidRDefault="002B663D" w:rsidP="00460B57">
      <w:pPr>
        <w:pStyle w:val="Listeafsnit"/>
        <w:numPr>
          <w:ilvl w:val="0"/>
          <w:numId w:val="23"/>
        </w:numPr>
        <w:rPr>
          <w:lang w:val="da-DK"/>
        </w:rPr>
      </w:pPr>
      <w:r>
        <w:rPr>
          <w:lang w:val="da-DK"/>
        </w:rPr>
        <w:t>Ticks. Hver proces har en tæller der indikerer hvor mange instruktioner den har udført.</w:t>
      </w:r>
    </w:p>
    <w:p w:rsidR="002B663D" w:rsidRDefault="00794605" w:rsidP="00460B57">
      <w:pPr>
        <w:pStyle w:val="Listeafsnit"/>
        <w:numPr>
          <w:ilvl w:val="0"/>
          <w:numId w:val="23"/>
        </w:numPr>
        <w:rPr>
          <w:lang w:val="da-DK"/>
        </w:rPr>
      </w:pPr>
      <w:r>
        <w:rPr>
          <w:lang w:val="da-DK"/>
        </w:rPr>
        <w:t>ALU flag. Resultatet af hver handling der placerer en værdi på stakken påvirker disse flag så det er nemt at undersøge om sidste udregning fx resulterede i værdien nul. Dette bruges af jump instruktionerne.</w:t>
      </w:r>
    </w:p>
    <w:p w:rsidR="005C2831" w:rsidRPr="00460B57" w:rsidRDefault="005C2831" w:rsidP="00460B57">
      <w:pPr>
        <w:pStyle w:val="Listeafsnit"/>
        <w:numPr>
          <w:ilvl w:val="0"/>
          <w:numId w:val="23"/>
        </w:numPr>
        <w:rPr>
          <w:lang w:val="da-DK"/>
        </w:rPr>
      </w:pPr>
      <w:r>
        <w:rPr>
          <w:lang w:val="da-DK"/>
        </w:rPr>
        <w:t xml:space="preserve">En pointer ind i </w:t>
      </w:r>
      <w:r w:rsidR="00BB354C">
        <w:rPr>
          <w:lang w:val="da-DK"/>
        </w:rPr>
        <w:t>hvert</w:t>
      </w:r>
      <w:r>
        <w:rPr>
          <w:lang w:val="da-DK"/>
        </w:rPr>
        <w:t xml:space="preserve"> af de tre segmenter.</w:t>
      </w:r>
      <w:r w:rsidR="00E54EBD">
        <w:rPr>
          <w:lang w:val="da-DK"/>
        </w:rPr>
        <w:t xml:space="preserve"> Disse </w:t>
      </w:r>
      <w:r w:rsidR="006974A1">
        <w:rPr>
          <w:lang w:val="da-DK"/>
        </w:rPr>
        <w:t>peger på den næste instruktion der skal udføres, den næste plads i stakken og starten af den nuværende stack frame ved metodekald.</w:t>
      </w:r>
    </w:p>
    <w:p w:rsidR="00451BF4" w:rsidRDefault="00E352CA" w:rsidP="00764E8D">
      <w:pPr>
        <w:rPr>
          <w:lang w:val="da-DK"/>
        </w:rPr>
      </w:pPr>
      <w:r>
        <w:rPr>
          <w:lang w:val="da-DK"/>
        </w:rPr>
        <w:t xml:space="preserve">En process kan være i </w:t>
      </w:r>
      <w:r w:rsidR="007A183E">
        <w:rPr>
          <w:lang w:val="da-DK"/>
        </w:rPr>
        <w:t>é</w:t>
      </w:r>
      <w:r>
        <w:rPr>
          <w:lang w:val="da-DK"/>
        </w:rPr>
        <w:t xml:space="preserve">n af </w:t>
      </w:r>
      <w:r w:rsidR="0097500F">
        <w:rPr>
          <w:lang w:val="da-DK"/>
        </w:rPr>
        <w:t>fire</w:t>
      </w:r>
      <w:r>
        <w:rPr>
          <w:lang w:val="da-DK"/>
        </w:rPr>
        <w:t xml:space="preserve"> tilstande</w:t>
      </w:r>
      <w:r w:rsidR="0097500F">
        <w:rPr>
          <w:lang w:val="da-DK"/>
        </w:rPr>
        <w:t>:</w:t>
      </w:r>
    </w:p>
    <w:p w:rsidR="0097500F" w:rsidRDefault="0097500F" w:rsidP="0097500F">
      <w:pPr>
        <w:pStyle w:val="Listeafsnit"/>
        <w:numPr>
          <w:ilvl w:val="0"/>
          <w:numId w:val="18"/>
        </w:numPr>
        <w:rPr>
          <w:lang w:val="da-DK"/>
        </w:rPr>
      </w:pPr>
      <w:r>
        <w:rPr>
          <w:lang w:val="da-DK"/>
        </w:rPr>
        <w:t>Stop</w:t>
      </w:r>
    </w:p>
    <w:p w:rsidR="0097500F" w:rsidRDefault="0097500F" w:rsidP="0097500F">
      <w:pPr>
        <w:pStyle w:val="Listeafsnit"/>
        <w:numPr>
          <w:ilvl w:val="0"/>
          <w:numId w:val="18"/>
        </w:numPr>
        <w:rPr>
          <w:lang w:val="da-DK"/>
        </w:rPr>
      </w:pPr>
      <w:r>
        <w:rPr>
          <w:lang w:val="da-DK"/>
        </w:rPr>
        <w:lastRenderedPageBreak/>
        <w:t>Run</w:t>
      </w:r>
    </w:p>
    <w:p w:rsidR="0097500F" w:rsidRDefault="0097500F" w:rsidP="0097500F">
      <w:pPr>
        <w:pStyle w:val="Listeafsnit"/>
        <w:numPr>
          <w:ilvl w:val="0"/>
          <w:numId w:val="18"/>
        </w:numPr>
        <w:rPr>
          <w:lang w:val="da-DK"/>
        </w:rPr>
      </w:pPr>
      <w:r>
        <w:rPr>
          <w:lang w:val="da-DK"/>
        </w:rPr>
        <w:t>Step</w:t>
      </w:r>
    </w:p>
    <w:p w:rsidR="0097500F" w:rsidRDefault="0097500F" w:rsidP="0097500F">
      <w:pPr>
        <w:pStyle w:val="Listeafsnit"/>
        <w:numPr>
          <w:ilvl w:val="0"/>
          <w:numId w:val="18"/>
        </w:numPr>
        <w:rPr>
          <w:lang w:val="da-DK"/>
        </w:rPr>
      </w:pPr>
      <w:r>
        <w:rPr>
          <w:lang w:val="da-DK"/>
        </w:rPr>
        <w:t>Crash</w:t>
      </w:r>
    </w:p>
    <w:p w:rsidR="0097500F" w:rsidRDefault="0097500F" w:rsidP="0097500F">
      <w:pPr>
        <w:rPr>
          <w:lang w:val="da-DK"/>
        </w:rPr>
      </w:pPr>
      <w:r>
        <w:rPr>
          <w:lang w:val="da-DK"/>
        </w:rPr>
        <w:t xml:space="preserve">Når en process oprettes sættes den i tilstanden </w:t>
      </w:r>
      <w:r w:rsidRPr="0097500F">
        <w:rPr>
          <w:lang w:val="da-DK"/>
        </w:rPr>
        <w:t>Stop</w:t>
      </w:r>
      <w:r>
        <w:rPr>
          <w:lang w:val="da-DK"/>
        </w:rPr>
        <w:t>. Dette betyder at der ikke afvikles instruktioner.</w:t>
      </w:r>
      <w:r>
        <w:rPr>
          <w:lang w:val="da-DK"/>
        </w:rPr>
        <w:br/>
        <w:t>Tilstanden Run betyder at processen afvikles.</w:t>
      </w:r>
      <w:r>
        <w:rPr>
          <w:lang w:val="da-DK"/>
        </w:rPr>
        <w:br/>
        <w:t>Tilstanden Step anvendes til at single steppe igennem en process. I denne tilstand afvikles der kun en instruktion fra processen hvorefter den skifter til tilstanden Stop.</w:t>
      </w:r>
      <w:r w:rsidR="000806D2">
        <w:rPr>
          <w:lang w:val="da-DK"/>
        </w:rPr>
        <w:br/>
        <w:t>Tilstanden Crash betyder at en af følgende hændelser skete:</w:t>
      </w:r>
    </w:p>
    <w:p w:rsidR="000806D2" w:rsidRDefault="000806D2" w:rsidP="000806D2">
      <w:pPr>
        <w:pStyle w:val="Listeafsnit"/>
        <w:numPr>
          <w:ilvl w:val="0"/>
          <w:numId w:val="19"/>
        </w:numPr>
        <w:rPr>
          <w:lang w:val="da-DK"/>
        </w:rPr>
      </w:pPr>
      <w:r>
        <w:rPr>
          <w:lang w:val="da-DK"/>
        </w:rPr>
        <w:t>Processen forsøgte at afvikle en ugyldig instruktion</w:t>
      </w:r>
    </w:p>
    <w:p w:rsidR="000806D2" w:rsidRDefault="00B85D9A" w:rsidP="000806D2">
      <w:pPr>
        <w:pStyle w:val="Listeafsnit"/>
        <w:numPr>
          <w:ilvl w:val="0"/>
          <w:numId w:val="19"/>
        </w:numPr>
        <w:rPr>
          <w:lang w:val="da-DK"/>
        </w:rPr>
      </w:pPr>
      <w:r>
        <w:rPr>
          <w:lang w:val="da-DK"/>
        </w:rPr>
        <w:t>Program Counter</w:t>
      </w:r>
      <w:r w:rsidR="008A3CFE">
        <w:rPr>
          <w:lang w:val="da-DK"/>
        </w:rPr>
        <w:t xml:space="preserve"> (PC)</w:t>
      </w:r>
      <w:r>
        <w:rPr>
          <w:lang w:val="da-DK"/>
        </w:rPr>
        <w:t xml:space="preserve"> pegede uden for </w:t>
      </w:r>
      <w:r w:rsidR="002007BE">
        <w:rPr>
          <w:lang w:val="da-DK"/>
        </w:rPr>
        <w:t xml:space="preserve">Code Segment </w:t>
      </w:r>
      <w:r>
        <w:rPr>
          <w:lang w:val="da-DK"/>
        </w:rPr>
        <w:t>da der forsøgte at blive læst herfra.</w:t>
      </w:r>
    </w:p>
    <w:p w:rsidR="00B85D9A" w:rsidRDefault="002641B8" w:rsidP="000806D2">
      <w:pPr>
        <w:pStyle w:val="Listeafsnit"/>
        <w:numPr>
          <w:ilvl w:val="0"/>
          <w:numId w:val="19"/>
        </w:numPr>
        <w:rPr>
          <w:lang w:val="da-DK"/>
        </w:rPr>
      </w:pPr>
      <w:r>
        <w:rPr>
          <w:lang w:val="da-DK"/>
        </w:rPr>
        <w:t xml:space="preserve">Stack Pointer </w:t>
      </w:r>
      <w:r w:rsidR="008A3CFE">
        <w:rPr>
          <w:lang w:val="da-DK"/>
        </w:rPr>
        <w:t xml:space="preserve">(SP) </w:t>
      </w:r>
      <w:r w:rsidR="002007BE">
        <w:rPr>
          <w:lang w:val="da-DK"/>
        </w:rPr>
        <w:t>pegede uden for Stack Segment</w:t>
      </w:r>
      <w:r w:rsidR="00A24F9B">
        <w:rPr>
          <w:lang w:val="da-DK"/>
        </w:rPr>
        <w:t xml:space="preserve"> under en push operation eller der blev forsøgt at læse flere bytes fra stakken end der var pushet på den.</w:t>
      </w:r>
    </w:p>
    <w:p w:rsidR="00A24F9B" w:rsidRDefault="00F859CF" w:rsidP="000806D2">
      <w:pPr>
        <w:pStyle w:val="Listeafsnit"/>
        <w:numPr>
          <w:ilvl w:val="0"/>
          <w:numId w:val="19"/>
        </w:numPr>
        <w:rPr>
          <w:lang w:val="da-DK"/>
        </w:rPr>
      </w:pPr>
      <w:r>
        <w:rPr>
          <w:lang w:val="da-DK"/>
        </w:rPr>
        <w:t xml:space="preserve">Stack Frame Pointer </w:t>
      </w:r>
      <w:r w:rsidR="008A3CFE">
        <w:rPr>
          <w:lang w:val="da-DK"/>
        </w:rPr>
        <w:t>(SFP)</w:t>
      </w:r>
    </w:p>
    <w:p w:rsidR="006656E1" w:rsidRPr="002C4F39" w:rsidRDefault="002C4F39" w:rsidP="002C4F39">
      <w:pPr>
        <w:rPr>
          <w:lang w:val="da-DK"/>
        </w:rPr>
      </w:pPr>
      <w:r>
        <w:rPr>
          <w:lang w:val="da-DK"/>
        </w:rPr>
        <w:t xml:space="preserve">Ingen af disse hændelser påvirker andre processer. Det vil </w:t>
      </w:r>
      <w:r w:rsidR="00577D03">
        <w:rPr>
          <w:lang w:val="da-DK"/>
        </w:rPr>
        <w:t xml:space="preserve">fx </w:t>
      </w:r>
      <w:r>
        <w:rPr>
          <w:lang w:val="da-DK"/>
        </w:rPr>
        <w:t xml:space="preserve">sige at en process der forsøger at placere flere bytes </w:t>
      </w:r>
      <w:r w:rsidR="00872153">
        <w:rPr>
          <w:lang w:val="da-DK"/>
        </w:rPr>
        <w:t xml:space="preserve">på </w:t>
      </w:r>
      <w:r>
        <w:rPr>
          <w:lang w:val="da-DK"/>
        </w:rPr>
        <w:t>sin stak end der er allokeret til denne vil ikke kunne overskrive data fra andre processer. Alle processor arbejder i deres eget afgrænsede hukommelsesområde.</w:t>
      </w:r>
      <w:r w:rsidR="004448B3">
        <w:rPr>
          <w:lang w:val="da-DK"/>
        </w:rPr>
        <w:br/>
        <w:t>Er en process først kommet i Crash tilstanden er det ikke muligt at skifte tilstanden for denne igen. Den eneste operation der nu kan udføres på processen er Kill.</w:t>
      </w:r>
    </w:p>
    <w:p w:rsidR="00F66CA1" w:rsidRDefault="00764E8D" w:rsidP="00764E8D">
      <w:pPr>
        <w:pStyle w:val="Overskrift2"/>
        <w:rPr>
          <w:lang w:val="da-DK"/>
        </w:rPr>
      </w:pPr>
      <w:bookmarkStart w:id="8" w:name="_Toc198657255"/>
      <w:r>
        <w:rPr>
          <w:lang w:val="da-DK"/>
        </w:rPr>
        <w:t>Instruktionsfortolkning</w:t>
      </w:r>
      <w:bookmarkEnd w:id="8"/>
    </w:p>
    <w:p w:rsidR="00923F26" w:rsidRDefault="00923F26" w:rsidP="00923F26">
      <w:pPr>
        <w:rPr>
          <w:lang w:val="da-DK"/>
        </w:rPr>
      </w:pPr>
      <w:r>
        <w:rPr>
          <w:lang w:val="da-DK"/>
        </w:rPr>
        <w:t xml:space="preserve">Instruktionsfortolkeren afvikles som en MROS tråd. Når denne </w:t>
      </w:r>
      <w:r w:rsidR="00A431CC">
        <w:rPr>
          <w:lang w:val="da-DK"/>
        </w:rPr>
        <w:t xml:space="preserve">tråd </w:t>
      </w:r>
      <w:r>
        <w:rPr>
          <w:lang w:val="da-DK"/>
        </w:rPr>
        <w:t xml:space="preserve">tildeles processortid </w:t>
      </w:r>
      <w:r w:rsidR="00A431CC">
        <w:rPr>
          <w:lang w:val="da-DK"/>
        </w:rPr>
        <w:t xml:space="preserve">indlæses alle processorne i processlisten en efter en og der </w:t>
      </w:r>
      <w:r>
        <w:rPr>
          <w:lang w:val="da-DK"/>
        </w:rPr>
        <w:t>afvikles én instruktion fra de processor hvis tilstand tillader det.</w:t>
      </w:r>
    </w:p>
    <w:p w:rsidR="00923F26" w:rsidRDefault="008A3CFE" w:rsidP="00923F26">
      <w:pPr>
        <w:rPr>
          <w:lang w:val="da-DK"/>
        </w:rPr>
      </w:pPr>
      <w:r>
        <w:rPr>
          <w:lang w:val="da-DK"/>
        </w:rPr>
        <w:t>Selve fortolkningen af en enkelt instruktion sker ved at instruktionen hentes fra den plads der peges på af PC</w:t>
      </w:r>
      <w:r w:rsidR="0009343E">
        <w:rPr>
          <w:lang w:val="da-DK"/>
        </w:rPr>
        <w:t>. Værdien af denne instruktion bruges herefter som indeks i instruktionstabellen og funktionen på denne plads afvikles. Peges der på en ugyldig plads i denne tabel, altså indekset for en ikke implementeret instruktion, skifter processen til tilstanden Crash.</w:t>
      </w:r>
    </w:p>
    <w:p w:rsidR="00F14B19" w:rsidRDefault="00F14B19" w:rsidP="00923F26">
      <w:pPr>
        <w:rPr>
          <w:lang w:val="da-DK"/>
        </w:rPr>
      </w:pPr>
      <w:r>
        <w:rPr>
          <w:lang w:val="da-DK"/>
        </w:rPr>
        <w:t>Hver instruktion er implementeret som en C funktion i modulet ProcessExecuter.</w:t>
      </w:r>
      <w:r w:rsidR="00A431CC">
        <w:rPr>
          <w:lang w:val="da-DK"/>
        </w:rPr>
        <w:t xml:space="preserve"> Denne funktion udfører de nødvendige push/pop instruktioner og behandler data som nødvendigt. Dette medfører en række funktionskald og da der samtidig checkes for eventuelle fejltilstande tager afviklingen af en enkelt VX instruktion adskillige processor klokcyklusser. Netop her kunne der optimeres for at gøre VX maskinen hurtigere.</w:t>
      </w:r>
    </w:p>
    <w:p w:rsidR="00A431CC" w:rsidRDefault="00A431CC" w:rsidP="00923F26">
      <w:pPr>
        <w:rPr>
          <w:lang w:val="da-DK"/>
        </w:rPr>
      </w:pPr>
      <w:r>
        <w:rPr>
          <w:lang w:val="da-DK"/>
        </w:rPr>
        <w:t>Når en instruktion er blevet udført s</w:t>
      </w:r>
      <w:r w:rsidR="00311C1D">
        <w:rPr>
          <w:lang w:val="da-DK"/>
        </w:rPr>
        <w:t>krives processens nye tilstand tilbage i processlisten. Her er optimeret så kun de felter der ændrer sig skrives tilbage. Det vil fx sige stack pointeren. Processens navn skrives ikke tilbage da denne jo ikke ændres ved afvikling af instruktionerne.</w:t>
      </w:r>
    </w:p>
    <w:p w:rsidR="00132E90" w:rsidRPr="00923F26" w:rsidRDefault="00132E90" w:rsidP="00923F26">
      <w:pPr>
        <w:rPr>
          <w:lang w:val="da-DK"/>
        </w:rPr>
      </w:pPr>
      <w:r>
        <w:rPr>
          <w:lang w:val="da-DK"/>
        </w:rPr>
        <w:t>Kun cirka 80 af de 256 mulige instruktioner er implementeret og der er altså rig mulighed for senere udvidelser. Oplagte udvidelser er trådhåndtering og dynamisk hukommelsesallokering.</w:t>
      </w:r>
    </w:p>
    <w:p w:rsidR="00764E8D" w:rsidRDefault="00764E8D" w:rsidP="00764E8D">
      <w:pPr>
        <w:pStyle w:val="Overskrift2"/>
        <w:rPr>
          <w:lang w:val="da-DK"/>
        </w:rPr>
      </w:pPr>
      <w:bookmarkStart w:id="9" w:name="_Toc198657256"/>
      <w:r>
        <w:rPr>
          <w:lang w:val="da-DK"/>
        </w:rPr>
        <w:lastRenderedPageBreak/>
        <w:t>Periferienheder</w:t>
      </w:r>
      <w:bookmarkEnd w:id="9"/>
    </w:p>
    <w:p w:rsidR="009A5195" w:rsidRDefault="009A5195" w:rsidP="009A5195">
      <w:pPr>
        <w:rPr>
          <w:lang w:val="da-DK"/>
        </w:rPr>
      </w:pPr>
      <w:r>
        <w:rPr>
          <w:lang w:val="da-DK"/>
        </w:rPr>
        <w:t xml:space="preserve">Begrebet periferienheder er inspireret af den måde gængse microcontrollere kommunikerer med deres tilknyttede </w:t>
      </w:r>
      <w:r w:rsidR="00FE2301">
        <w:rPr>
          <w:lang w:val="da-DK"/>
        </w:rPr>
        <w:t xml:space="preserve">hardwareenheder </w:t>
      </w:r>
      <w:r w:rsidR="0043727C">
        <w:rPr>
          <w:lang w:val="da-DK"/>
        </w:rPr>
        <w:t>(</w:t>
      </w:r>
      <w:r w:rsidR="00FE2301">
        <w:rPr>
          <w:lang w:val="da-DK"/>
        </w:rPr>
        <w:t>fx en UART</w:t>
      </w:r>
      <w:r w:rsidR="0043727C">
        <w:rPr>
          <w:lang w:val="da-DK"/>
        </w:rPr>
        <w:t>) på</w:t>
      </w:r>
      <w:r w:rsidR="00FE2301">
        <w:rPr>
          <w:lang w:val="da-DK"/>
        </w:rPr>
        <w:t>.</w:t>
      </w:r>
    </w:p>
    <w:p w:rsidR="00C313E5" w:rsidRDefault="00336E22" w:rsidP="009A5195">
      <w:pPr>
        <w:rPr>
          <w:lang w:val="da-DK"/>
        </w:rPr>
      </w:pPr>
      <w:r>
        <w:rPr>
          <w:lang w:val="da-DK"/>
        </w:rPr>
        <w:t xml:space="preserve">VX instruktionssættet tillader læsning og skrivning af enkelte bytes på 1 af 256 input/output adresser. Disse er internt forbundet med </w:t>
      </w:r>
      <w:r w:rsidR="00D52FD3">
        <w:rPr>
          <w:lang w:val="da-DK"/>
        </w:rPr>
        <w:t>nogle moduler kaldet software perifer</w:t>
      </w:r>
      <w:r w:rsidR="00EF0D55">
        <w:rPr>
          <w:lang w:val="da-DK"/>
        </w:rPr>
        <w:t>ienheder eller SoftPeripherals.</w:t>
      </w:r>
      <w:r w:rsidR="00EF0D55">
        <w:rPr>
          <w:lang w:val="da-DK"/>
        </w:rPr>
        <w:br/>
        <w:t>Disse udvikles som moduler med en, to eller tre funktioner der forbindes til VX maskinen ved at placere dem i en tabel med 256 elementer. Disse tre funktioner er Init, Read og Write.</w:t>
      </w:r>
    </w:p>
    <w:p w:rsidR="00C313E5" w:rsidRDefault="008E2990" w:rsidP="009A5195">
      <w:pPr>
        <w:rPr>
          <w:lang w:val="da-DK"/>
        </w:rPr>
      </w:pPr>
      <w:r>
        <w:rPr>
          <w:lang w:val="da-DK"/>
        </w:rPr>
        <w:t>Init implementeres kun hvis det udviklede modul kræver initialisering ved system opstart. Ikke a</w:t>
      </w:r>
      <w:r w:rsidR="003C1BF7">
        <w:rPr>
          <w:lang w:val="da-DK"/>
        </w:rPr>
        <w:t xml:space="preserve">lle moduler har behov for dette </w:t>
      </w:r>
      <w:r w:rsidR="00994631">
        <w:rPr>
          <w:lang w:val="da-DK"/>
        </w:rPr>
        <w:t>og denne funktion kan da blot undlades.</w:t>
      </w:r>
    </w:p>
    <w:p w:rsidR="00C313E5" w:rsidRDefault="003C1BF7" w:rsidP="009A5195">
      <w:pPr>
        <w:rPr>
          <w:lang w:val="da-DK"/>
        </w:rPr>
      </w:pPr>
      <w:r>
        <w:rPr>
          <w:lang w:val="da-DK"/>
        </w:rPr>
        <w:t>Read funktionen kaldes når en VX applikation udfører en In instruktion på den IO lokation som modulet er forbundet til</w:t>
      </w:r>
      <w:r w:rsidR="008D0DA2">
        <w:rPr>
          <w:lang w:val="da-DK"/>
        </w:rPr>
        <w:t>.</w:t>
      </w:r>
      <w:r w:rsidR="00CE7D6E">
        <w:rPr>
          <w:lang w:val="da-DK"/>
        </w:rPr>
        <w:t xml:space="preserve"> Her udfører modulet </w:t>
      </w:r>
      <w:r w:rsidR="007D6FF8">
        <w:rPr>
          <w:lang w:val="da-DK"/>
        </w:rPr>
        <w:t>den</w:t>
      </w:r>
      <w:r w:rsidR="00CE7D6E">
        <w:rPr>
          <w:lang w:val="da-DK"/>
        </w:rPr>
        <w:t xml:space="preserve"> nødvendige logik for at hente en byte fra en nødvendig hardwareenhed eller hvad der nu er relevant for det konkrete modul.</w:t>
      </w:r>
      <w:r w:rsidR="00C313E5">
        <w:rPr>
          <w:lang w:val="da-DK"/>
        </w:rPr>
        <w:t xml:space="preserve"> </w:t>
      </w:r>
      <w:r w:rsidR="000C7B1D">
        <w:rPr>
          <w:lang w:val="da-DK"/>
        </w:rPr>
        <w:t>Funktionen returnerer herefter værdien og SoftPeripherals modulet sørger herefter for at værdien placeres på stakken så den efterfølgende er tilgængelig for applikationen.</w:t>
      </w:r>
    </w:p>
    <w:p w:rsidR="00CE7D6E" w:rsidRDefault="007D6FF8" w:rsidP="009A5195">
      <w:pPr>
        <w:rPr>
          <w:lang w:val="da-DK"/>
        </w:rPr>
      </w:pPr>
      <w:r>
        <w:rPr>
          <w:lang w:val="da-DK"/>
        </w:rPr>
        <w:t>Write</w:t>
      </w:r>
      <w:r w:rsidR="00A53DA2">
        <w:rPr>
          <w:lang w:val="da-DK"/>
        </w:rPr>
        <w:t xml:space="preserve"> operationen udføres når VX applikationen afvikler en Out instruktion på modulet. Byten der sendes fra applikationen til modulet overføres til funktionen og kan herefter anvendes inden i denne.</w:t>
      </w:r>
    </w:p>
    <w:p w:rsidR="003A6FA5" w:rsidRPr="009A5195" w:rsidRDefault="00480B00" w:rsidP="009A5195">
      <w:pPr>
        <w:rPr>
          <w:lang w:val="da-DK"/>
        </w:rPr>
      </w:pPr>
      <w:r>
        <w:rPr>
          <w:lang w:val="da-DK"/>
        </w:rPr>
        <w:t xml:space="preserve">SoftPeripheral systemet </w:t>
      </w:r>
      <w:r w:rsidR="00E266C0">
        <w:rPr>
          <w:lang w:val="da-DK"/>
        </w:rPr>
        <w:t xml:space="preserve">er meget fleksibel og tilbyder en </w:t>
      </w:r>
      <w:r>
        <w:rPr>
          <w:lang w:val="da-DK"/>
        </w:rPr>
        <w:t xml:space="preserve">enkel </w:t>
      </w:r>
      <w:r w:rsidR="00E266C0">
        <w:rPr>
          <w:lang w:val="da-DK"/>
        </w:rPr>
        <w:t xml:space="preserve">måde </w:t>
      </w:r>
      <w:r>
        <w:rPr>
          <w:lang w:val="da-DK"/>
        </w:rPr>
        <w:t>at</w:t>
      </w:r>
      <w:r w:rsidR="00B9057D">
        <w:rPr>
          <w:lang w:val="da-DK"/>
        </w:rPr>
        <w:t xml:space="preserve"> udvide med nye periferienheder og kun de nødvendige operationer (Init, Read og Write) behøves implementeret.</w:t>
      </w:r>
      <w:r w:rsidR="0086277D">
        <w:rPr>
          <w:lang w:val="da-DK"/>
        </w:rPr>
        <w:br/>
        <w:t>Hvis et modul ikke tilbyder fx Read ignoreres In instruktioner</w:t>
      </w:r>
      <w:r w:rsidR="00270A25">
        <w:rPr>
          <w:lang w:val="da-DK"/>
        </w:rPr>
        <w:t xml:space="preserve"> på det givne modul og der returneres blot værdien 0 (nul). </w:t>
      </w:r>
      <w:r w:rsidR="006E5A55">
        <w:rPr>
          <w:lang w:val="da-DK"/>
        </w:rPr>
        <w:t>Dette sikrer det forventede stakforbrug og programafviklingen kan fortsættes uden problemer andet end at en eventuel forventet handling udebliver.</w:t>
      </w:r>
    </w:p>
    <w:p w:rsidR="00F66CA1" w:rsidRDefault="00764E8D" w:rsidP="00764E8D">
      <w:pPr>
        <w:pStyle w:val="Overskrift2"/>
        <w:rPr>
          <w:lang w:val="da-DK"/>
        </w:rPr>
      </w:pPr>
      <w:bookmarkStart w:id="10" w:name="_Toc198657257"/>
      <w:r>
        <w:rPr>
          <w:lang w:val="da-DK"/>
        </w:rPr>
        <w:t>Øvrigt</w:t>
      </w:r>
      <w:bookmarkEnd w:id="10"/>
    </w:p>
    <w:p w:rsidR="00C62716" w:rsidRDefault="000271BD" w:rsidP="00C62716">
      <w:pPr>
        <w:rPr>
          <w:lang w:val="da-DK"/>
        </w:rPr>
      </w:pPr>
      <w:r>
        <w:rPr>
          <w:lang w:val="da-DK"/>
        </w:rPr>
        <w:t>Udover de beskrevne elementer er der mindre detaljer i forbindelse med den virtuelle maskine som fx initialisering af denne.</w:t>
      </w:r>
    </w:p>
    <w:p w:rsidR="003B65FE" w:rsidRDefault="003B65FE" w:rsidP="00DB5F49">
      <w:pPr>
        <w:pStyle w:val="Overskrift1"/>
        <w:rPr>
          <w:lang w:val="da-DK"/>
        </w:rPr>
      </w:pPr>
      <w:bookmarkStart w:id="11" w:name="_Toc198657258"/>
      <w:r>
        <w:rPr>
          <w:lang w:val="da-DK"/>
        </w:rPr>
        <w:t>VX programmer</w:t>
      </w:r>
      <w:bookmarkEnd w:id="11"/>
    </w:p>
    <w:p w:rsidR="003B65FE" w:rsidRDefault="00310F19" w:rsidP="003B65FE">
      <w:pPr>
        <w:rPr>
          <w:lang w:val="da-DK"/>
        </w:rPr>
      </w:pPr>
      <w:r>
        <w:rPr>
          <w:lang w:val="da-DK"/>
        </w:rPr>
        <w:t>Der skelnes i VX miljøet mellem programmer og processor.</w:t>
      </w:r>
    </w:p>
    <w:p w:rsidR="00310F19" w:rsidRDefault="00310F19" w:rsidP="00310F19">
      <w:pPr>
        <w:pStyle w:val="Listeafsnit"/>
        <w:numPr>
          <w:ilvl w:val="0"/>
          <w:numId w:val="21"/>
        </w:numPr>
        <w:rPr>
          <w:lang w:val="da-DK"/>
        </w:rPr>
      </w:pPr>
      <w:r>
        <w:rPr>
          <w:lang w:val="da-DK"/>
        </w:rPr>
        <w:t>Et program er en binær fil på filsystemet der kan indlæses i hukommelsen på VX systemet.</w:t>
      </w:r>
    </w:p>
    <w:p w:rsidR="00310F19" w:rsidRDefault="00310F19" w:rsidP="00310F19">
      <w:pPr>
        <w:pStyle w:val="Listeafsnit"/>
        <w:numPr>
          <w:ilvl w:val="0"/>
          <w:numId w:val="21"/>
        </w:numPr>
        <w:rPr>
          <w:lang w:val="da-DK"/>
        </w:rPr>
      </w:pPr>
      <w:r>
        <w:rPr>
          <w:lang w:val="da-DK"/>
        </w:rPr>
        <w:t xml:space="preserve">En process er et program der er indlæst i hukommelsen </w:t>
      </w:r>
      <w:r w:rsidR="008B1BEF">
        <w:rPr>
          <w:lang w:val="da-DK"/>
        </w:rPr>
        <w:t xml:space="preserve">og </w:t>
      </w:r>
      <w:r w:rsidR="00082041">
        <w:rPr>
          <w:lang w:val="da-DK"/>
        </w:rPr>
        <w:t xml:space="preserve">efterfølgende </w:t>
      </w:r>
      <w:r>
        <w:rPr>
          <w:lang w:val="da-DK"/>
        </w:rPr>
        <w:t xml:space="preserve">tilføjet </w:t>
      </w:r>
      <w:r w:rsidR="00401FC3">
        <w:rPr>
          <w:lang w:val="da-DK"/>
        </w:rPr>
        <w:t xml:space="preserve">til </w:t>
      </w:r>
      <w:r>
        <w:rPr>
          <w:lang w:val="da-DK"/>
        </w:rPr>
        <w:t>processlisten.</w:t>
      </w:r>
    </w:p>
    <w:p w:rsidR="00401FC3" w:rsidRDefault="00F172F0" w:rsidP="00D40B23">
      <w:pPr>
        <w:rPr>
          <w:lang w:val="da-DK"/>
        </w:rPr>
      </w:pPr>
      <w:r>
        <w:rPr>
          <w:lang w:val="da-DK"/>
        </w:rPr>
        <w:t>Programmer har fil</w:t>
      </w:r>
      <w:r w:rsidR="008A6FF4">
        <w:rPr>
          <w:lang w:val="da-DK"/>
        </w:rPr>
        <w:t xml:space="preserve">efternavnet .vxx der står for Virtual eXecuter </w:t>
      </w:r>
      <w:r w:rsidR="00DF6A3E">
        <w:rPr>
          <w:lang w:val="da-DK"/>
        </w:rPr>
        <w:t>EXE</w:t>
      </w:r>
      <w:r w:rsidR="008A6FF4">
        <w:rPr>
          <w:lang w:val="da-DK"/>
        </w:rPr>
        <w:t>cutable.</w:t>
      </w:r>
      <w:r w:rsidR="00BF6482">
        <w:rPr>
          <w:lang w:val="da-DK"/>
        </w:rPr>
        <w:t xml:space="preserve"> Der ud over er der et mærke i starten af filen i form af bogstaverne VXEXE som bliver verificeret ved programindlæsning. Begge disse ting skal være opfyldt for at VXen </w:t>
      </w:r>
      <w:r w:rsidR="009E4D60">
        <w:rPr>
          <w:lang w:val="da-DK"/>
        </w:rPr>
        <w:t>oprette en process ud fra programmet.</w:t>
      </w:r>
    </w:p>
    <w:p w:rsidR="007B151D" w:rsidRPr="00D40B23" w:rsidRDefault="00590BE8" w:rsidP="00D40B23">
      <w:pPr>
        <w:rPr>
          <w:lang w:val="da-DK"/>
        </w:rPr>
      </w:pPr>
      <w:r>
        <w:rPr>
          <w:lang w:val="da-DK"/>
        </w:rPr>
        <w:t xml:space="preserve">Efter VXEXE mærket </w:t>
      </w:r>
      <w:r w:rsidR="00C33624">
        <w:rPr>
          <w:lang w:val="da-DK"/>
        </w:rPr>
        <w:t>følger et antal felter som bruges af VX loaderen til at verificere at der plads til at oprette processen i hukommelsen og som senere bruges til at kontrollere processens integritet.</w:t>
      </w:r>
    </w:p>
    <w:tbl>
      <w:tblPr>
        <w:tblStyle w:val="Tabel-Gitter"/>
        <w:tblW w:w="0" w:type="auto"/>
        <w:tblLook w:val="04A0"/>
      </w:tblPr>
      <w:tblGrid>
        <w:gridCol w:w="1642"/>
        <w:gridCol w:w="1642"/>
        <w:gridCol w:w="1642"/>
        <w:gridCol w:w="1642"/>
        <w:gridCol w:w="1643"/>
        <w:gridCol w:w="1643"/>
      </w:tblGrid>
      <w:tr w:rsidR="007B151D" w:rsidTr="007B151D">
        <w:tc>
          <w:tcPr>
            <w:tcW w:w="1642" w:type="dxa"/>
          </w:tcPr>
          <w:p w:rsidR="007B151D" w:rsidRPr="007B151D" w:rsidRDefault="00E82830" w:rsidP="007B151D">
            <w:pPr>
              <w:jc w:val="center"/>
              <w:rPr>
                <w:b/>
                <w:lang w:val="da-DK"/>
              </w:rPr>
            </w:pPr>
            <w:r>
              <w:rPr>
                <w:b/>
                <w:lang w:val="da-DK"/>
              </w:rPr>
              <w:t>Filmærke</w:t>
            </w:r>
          </w:p>
        </w:tc>
        <w:tc>
          <w:tcPr>
            <w:tcW w:w="1642" w:type="dxa"/>
          </w:tcPr>
          <w:p w:rsidR="007B151D" w:rsidRPr="007B151D" w:rsidRDefault="007B151D" w:rsidP="007B151D">
            <w:pPr>
              <w:jc w:val="center"/>
              <w:rPr>
                <w:b/>
                <w:lang w:val="da-DK"/>
              </w:rPr>
            </w:pPr>
            <w:r w:rsidRPr="007B151D">
              <w:rPr>
                <w:b/>
                <w:lang w:val="da-DK"/>
              </w:rPr>
              <w:t>Options</w:t>
            </w:r>
          </w:p>
        </w:tc>
        <w:tc>
          <w:tcPr>
            <w:tcW w:w="1642" w:type="dxa"/>
          </w:tcPr>
          <w:p w:rsidR="007B151D" w:rsidRPr="007B151D" w:rsidRDefault="00550F96" w:rsidP="007B151D">
            <w:pPr>
              <w:jc w:val="center"/>
              <w:rPr>
                <w:b/>
                <w:lang w:val="da-DK"/>
              </w:rPr>
            </w:pPr>
            <w:r>
              <w:rPr>
                <w:b/>
                <w:lang w:val="da-DK"/>
              </w:rPr>
              <w:t>Kodestørrelse</w:t>
            </w:r>
          </w:p>
        </w:tc>
        <w:tc>
          <w:tcPr>
            <w:tcW w:w="1642" w:type="dxa"/>
          </w:tcPr>
          <w:p w:rsidR="007B151D" w:rsidRPr="007B151D" w:rsidRDefault="00550F96" w:rsidP="007B151D">
            <w:pPr>
              <w:jc w:val="center"/>
              <w:rPr>
                <w:b/>
                <w:lang w:val="da-DK"/>
              </w:rPr>
            </w:pPr>
            <w:r>
              <w:rPr>
                <w:b/>
                <w:lang w:val="da-DK"/>
              </w:rPr>
              <w:t>Datastørrelse</w:t>
            </w:r>
          </w:p>
        </w:tc>
        <w:tc>
          <w:tcPr>
            <w:tcW w:w="1643" w:type="dxa"/>
          </w:tcPr>
          <w:p w:rsidR="007B151D" w:rsidRPr="007B151D" w:rsidRDefault="00550F96" w:rsidP="007B151D">
            <w:pPr>
              <w:jc w:val="center"/>
              <w:rPr>
                <w:b/>
                <w:lang w:val="da-DK"/>
              </w:rPr>
            </w:pPr>
            <w:r>
              <w:rPr>
                <w:b/>
                <w:lang w:val="da-DK"/>
              </w:rPr>
              <w:t>Stakstørrelse</w:t>
            </w:r>
          </w:p>
        </w:tc>
        <w:tc>
          <w:tcPr>
            <w:tcW w:w="1643" w:type="dxa"/>
          </w:tcPr>
          <w:p w:rsidR="007B151D" w:rsidRPr="007B151D" w:rsidRDefault="00550F96" w:rsidP="007B151D">
            <w:pPr>
              <w:jc w:val="center"/>
              <w:rPr>
                <w:b/>
                <w:lang w:val="da-DK"/>
              </w:rPr>
            </w:pPr>
            <w:r>
              <w:rPr>
                <w:b/>
                <w:lang w:val="da-DK"/>
              </w:rPr>
              <w:t>Kode</w:t>
            </w:r>
          </w:p>
        </w:tc>
      </w:tr>
      <w:tr w:rsidR="007B151D" w:rsidTr="007B151D">
        <w:tc>
          <w:tcPr>
            <w:tcW w:w="1642" w:type="dxa"/>
          </w:tcPr>
          <w:p w:rsidR="007B151D" w:rsidRDefault="007B151D" w:rsidP="007B151D">
            <w:pPr>
              <w:jc w:val="center"/>
              <w:rPr>
                <w:lang w:val="da-DK"/>
              </w:rPr>
            </w:pPr>
            <w:r>
              <w:rPr>
                <w:lang w:val="da-DK"/>
              </w:rPr>
              <w:lastRenderedPageBreak/>
              <w:t>VXEXE</w:t>
            </w:r>
          </w:p>
        </w:tc>
        <w:tc>
          <w:tcPr>
            <w:tcW w:w="1642" w:type="dxa"/>
          </w:tcPr>
          <w:p w:rsidR="007B151D" w:rsidRDefault="007B151D" w:rsidP="007B151D">
            <w:pPr>
              <w:jc w:val="center"/>
              <w:rPr>
                <w:lang w:val="da-DK"/>
              </w:rPr>
            </w:pPr>
            <w:r>
              <w:rPr>
                <w:lang w:val="da-DK"/>
              </w:rPr>
              <w:t>Reserveret</w:t>
            </w:r>
          </w:p>
        </w:tc>
        <w:tc>
          <w:tcPr>
            <w:tcW w:w="1642" w:type="dxa"/>
          </w:tcPr>
          <w:p w:rsidR="007B151D" w:rsidRDefault="00FC6CB7" w:rsidP="007B151D">
            <w:pPr>
              <w:jc w:val="center"/>
              <w:rPr>
                <w:lang w:val="da-DK"/>
              </w:rPr>
            </w:pPr>
            <w:r>
              <w:rPr>
                <w:lang w:val="da-DK"/>
              </w:rPr>
              <w:t>Antal bytes i kodesegmentet</w:t>
            </w:r>
          </w:p>
        </w:tc>
        <w:tc>
          <w:tcPr>
            <w:tcW w:w="1642" w:type="dxa"/>
          </w:tcPr>
          <w:p w:rsidR="007B151D" w:rsidRDefault="00FC6CB7" w:rsidP="007B151D">
            <w:pPr>
              <w:jc w:val="center"/>
              <w:rPr>
                <w:lang w:val="da-DK"/>
              </w:rPr>
            </w:pPr>
            <w:r>
              <w:rPr>
                <w:lang w:val="da-DK"/>
              </w:rPr>
              <w:t>Antal bytes i datasegmentet</w:t>
            </w:r>
          </w:p>
        </w:tc>
        <w:tc>
          <w:tcPr>
            <w:tcW w:w="1643" w:type="dxa"/>
          </w:tcPr>
          <w:p w:rsidR="007B151D" w:rsidRDefault="00FC6CB7" w:rsidP="007B151D">
            <w:pPr>
              <w:jc w:val="center"/>
              <w:rPr>
                <w:lang w:val="da-DK"/>
              </w:rPr>
            </w:pPr>
            <w:r>
              <w:rPr>
                <w:lang w:val="da-DK"/>
              </w:rPr>
              <w:t>Antal bytes i staksegmentet</w:t>
            </w:r>
          </w:p>
        </w:tc>
        <w:tc>
          <w:tcPr>
            <w:tcW w:w="1643" w:type="dxa"/>
          </w:tcPr>
          <w:p w:rsidR="007B151D" w:rsidRDefault="00FC6CB7" w:rsidP="007B151D">
            <w:pPr>
              <w:jc w:val="center"/>
              <w:rPr>
                <w:lang w:val="da-DK"/>
              </w:rPr>
            </w:pPr>
            <w:r>
              <w:rPr>
                <w:lang w:val="da-DK"/>
              </w:rPr>
              <w:t>Selve programmet</w:t>
            </w:r>
          </w:p>
        </w:tc>
      </w:tr>
    </w:tbl>
    <w:p w:rsidR="00BF6482" w:rsidRDefault="00082041" w:rsidP="00D40B23">
      <w:pPr>
        <w:rPr>
          <w:lang w:val="da-DK"/>
        </w:rPr>
      </w:pPr>
      <w:r>
        <w:rPr>
          <w:lang w:val="da-DK"/>
        </w:rPr>
        <w:br/>
      </w:r>
      <w:r w:rsidR="00021F0A">
        <w:rPr>
          <w:lang w:val="da-DK"/>
        </w:rPr>
        <w:t>Filmærket optager 5 bytes</w:t>
      </w:r>
      <w:r w:rsidR="0098400C">
        <w:rPr>
          <w:lang w:val="da-DK"/>
        </w:rPr>
        <w:t xml:space="preserve"> og</w:t>
      </w:r>
      <w:r w:rsidR="00021F0A">
        <w:rPr>
          <w:lang w:val="da-DK"/>
        </w:rPr>
        <w:t xml:space="preserve"> de næste </w:t>
      </w:r>
      <w:r w:rsidR="001B0E02">
        <w:rPr>
          <w:lang w:val="da-DK"/>
        </w:rPr>
        <w:t xml:space="preserve">fire </w:t>
      </w:r>
      <w:r w:rsidR="00021F0A">
        <w:rPr>
          <w:lang w:val="da-DK"/>
        </w:rPr>
        <w:t>felter optager hver 4 bytes.</w:t>
      </w:r>
      <w:r w:rsidR="001B0E02">
        <w:rPr>
          <w:lang w:val="da-DK"/>
        </w:rPr>
        <w:t xml:space="preserve"> Størrelsen af kodeblokken svarer til det feltet ”Kodestørrelse” angiver.</w:t>
      </w:r>
      <w:r w:rsidR="00920CE5">
        <w:rPr>
          <w:lang w:val="da-DK"/>
        </w:rPr>
        <w:br/>
        <w:t>De tre størrelsesangivelser er som alt andet i såvel VX systemet som MROS i little endian format.</w:t>
      </w:r>
    </w:p>
    <w:p w:rsidR="00DF6A3E" w:rsidRPr="00D40B23" w:rsidRDefault="00DF6A3E" w:rsidP="00D40B23">
      <w:pPr>
        <w:rPr>
          <w:lang w:val="da-DK"/>
        </w:rPr>
      </w:pPr>
      <w:r>
        <w:rPr>
          <w:lang w:val="da-DK"/>
        </w:rPr>
        <w:t>Der ud over er der påtænkt et komprimeret programformat benævnt Virtual eXecuter Compressed EXecutable med filefternavnet .vxc</w:t>
      </w:r>
      <w:r w:rsidR="005D630D">
        <w:rPr>
          <w:lang w:val="da-DK"/>
        </w:rPr>
        <w:t xml:space="preserve"> og filmærket VXCEX</w:t>
      </w:r>
      <w:r w:rsidR="0091581B">
        <w:rPr>
          <w:lang w:val="da-DK"/>
        </w:rPr>
        <w:t>. Dette er ikke implementeret.</w:t>
      </w:r>
    </w:p>
    <w:p w:rsidR="00536EEF" w:rsidRDefault="00536EEF" w:rsidP="00DB5F49">
      <w:pPr>
        <w:pStyle w:val="Overskrift1"/>
        <w:rPr>
          <w:lang w:val="da-DK"/>
        </w:rPr>
      </w:pPr>
      <w:bookmarkStart w:id="12" w:name="_Toc198657259"/>
      <w:r>
        <w:rPr>
          <w:lang w:val="da-DK"/>
        </w:rPr>
        <w:t>Minimal Resource Operating System</w:t>
      </w:r>
      <w:bookmarkEnd w:id="12"/>
    </w:p>
    <w:p w:rsidR="00536EEF" w:rsidRDefault="00D92DD4" w:rsidP="00536EEF">
      <w:pPr>
        <w:rPr>
          <w:lang w:val="da-DK"/>
        </w:rPr>
      </w:pPr>
      <w:r>
        <w:rPr>
          <w:lang w:val="da-DK"/>
        </w:rPr>
        <w:t xml:space="preserve">Grundlaget for hele systemet er operativsystemet MROS. </w:t>
      </w:r>
      <w:r w:rsidR="007F5DBA">
        <w:rPr>
          <w:lang w:val="da-DK"/>
        </w:rPr>
        <w:t>Dette OS er specialdesignet til små indlejerede systemer med helt ned til 64 bytes RAM og 1 kB flash og specielt målrettet AVR processoren.</w:t>
      </w:r>
      <w:r w:rsidR="001330D9">
        <w:rPr>
          <w:lang w:val="da-DK"/>
        </w:rPr>
        <w:br/>
        <w:t xml:space="preserve">MROS tilbyder grundlæggende trådhåndtering </w:t>
      </w:r>
      <w:r w:rsidR="007C125F">
        <w:rPr>
          <w:lang w:val="da-DK"/>
        </w:rPr>
        <w:t xml:space="preserve">med </w:t>
      </w:r>
      <w:r w:rsidR="004359D3">
        <w:rPr>
          <w:lang w:val="da-DK"/>
        </w:rPr>
        <w:t xml:space="preserve">tidsstyring, </w:t>
      </w:r>
      <w:r w:rsidR="007C125F">
        <w:rPr>
          <w:lang w:val="da-DK"/>
        </w:rPr>
        <w:t>semaporer</w:t>
      </w:r>
      <w:r w:rsidR="004359D3">
        <w:rPr>
          <w:lang w:val="da-DK"/>
        </w:rPr>
        <w:t xml:space="preserve">, </w:t>
      </w:r>
      <w:r w:rsidR="007C125F">
        <w:rPr>
          <w:lang w:val="da-DK"/>
        </w:rPr>
        <w:t>message queues</w:t>
      </w:r>
      <w:r w:rsidR="004359D3">
        <w:rPr>
          <w:lang w:val="da-DK"/>
        </w:rPr>
        <w:t xml:space="preserve"> og mail boxes</w:t>
      </w:r>
      <w:r w:rsidR="007C125F">
        <w:rPr>
          <w:lang w:val="da-DK"/>
        </w:rPr>
        <w:t xml:space="preserve">. Trådene afvikles kooperativt hvilket medfører det minimale foot </w:t>
      </w:r>
      <w:r w:rsidR="00437AB3">
        <w:rPr>
          <w:lang w:val="da-DK"/>
        </w:rPr>
        <w:t xml:space="preserve">print. Der ud over tilbydes en række moduler til dynamisk hukommelsesallokering, </w:t>
      </w:r>
      <w:r w:rsidR="002F267C">
        <w:rPr>
          <w:lang w:val="da-DK"/>
        </w:rPr>
        <w:t xml:space="preserve">et </w:t>
      </w:r>
      <w:r w:rsidR="00437AB3">
        <w:rPr>
          <w:lang w:val="da-DK"/>
        </w:rPr>
        <w:t>filsystem, interrupt drevet, bufferet serielkommunikation, terminal interface</w:t>
      </w:r>
      <w:r w:rsidR="00541286">
        <w:rPr>
          <w:lang w:val="da-DK"/>
        </w:rPr>
        <w:t xml:space="preserve"> og TCP/IP stak (foreløbig begrænset til IP, ICMP, ARP, og UDP). Yderligere er der moduler til operationer på tekststrenge.</w:t>
      </w:r>
      <w:r w:rsidR="00541286">
        <w:rPr>
          <w:lang w:val="da-DK"/>
        </w:rPr>
        <w:br/>
        <w:t xml:space="preserve">Dette </w:t>
      </w:r>
      <w:r w:rsidR="00BA1364">
        <w:rPr>
          <w:lang w:val="da-DK"/>
        </w:rPr>
        <w:t>er udviklet på forhånd og er som sådan ikke en del af VX projektet men er grundlaget for dette.</w:t>
      </w:r>
      <w:r w:rsidR="00B77B0D">
        <w:rPr>
          <w:lang w:val="da-DK"/>
        </w:rPr>
        <w:br/>
        <w:t xml:space="preserve">MROS er ikke kompatibelt med standard C biblioteksfunktioner til fx læsning og skrivning af filer etc. og dette er et bevist valg da disse ofte har et stort foot print i forhold til en lille microcontroller. Alt </w:t>
      </w:r>
      <w:r w:rsidR="009E1C51">
        <w:rPr>
          <w:lang w:val="da-DK"/>
        </w:rPr>
        <w:t xml:space="preserve">hvad der måtte findes i standardbibliotekerne findes i MROS </w:t>
      </w:r>
      <w:r w:rsidR="00354678">
        <w:rPr>
          <w:lang w:val="da-DK"/>
        </w:rPr>
        <w:t xml:space="preserve">(eller bliver tilføjet efterhånden som behovet opstår) </w:t>
      </w:r>
      <w:r w:rsidR="009E1C51">
        <w:rPr>
          <w:lang w:val="da-DK"/>
        </w:rPr>
        <w:t>og disse biblioteker kan derfor helt undgås.</w:t>
      </w:r>
    </w:p>
    <w:p w:rsidR="005821F0" w:rsidRDefault="00A36AC4" w:rsidP="005821F0">
      <w:pPr>
        <w:pStyle w:val="Overskrift1"/>
        <w:rPr>
          <w:lang w:val="da-DK"/>
        </w:rPr>
      </w:pPr>
      <w:bookmarkStart w:id="13" w:name="_Toc198657260"/>
      <w:r>
        <w:rPr>
          <w:lang w:val="da-DK"/>
        </w:rPr>
        <w:t>Hardwareplatform</w:t>
      </w:r>
      <w:bookmarkEnd w:id="13"/>
    </w:p>
    <w:p w:rsidR="005821F0" w:rsidRDefault="002B0280" w:rsidP="005821F0">
      <w:pPr>
        <w:rPr>
          <w:lang w:val="da-DK"/>
        </w:rPr>
      </w:pPr>
      <w:r>
        <w:rPr>
          <w:lang w:val="da-DK"/>
        </w:rPr>
        <w:t>Til at teste VX systemet blev der fremstillet et print med følgende komponenter:</w:t>
      </w:r>
    </w:p>
    <w:p w:rsidR="002B0280" w:rsidRDefault="002B0280" w:rsidP="002B0280">
      <w:pPr>
        <w:pStyle w:val="Listeafsnit"/>
        <w:numPr>
          <w:ilvl w:val="0"/>
          <w:numId w:val="22"/>
        </w:numPr>
        <w:rPr>
          <w:lang w:val="da-DK"/>
        </w:rPr>
      </w:pPr>
      <w:r>
        <w:rPr>
          <w:lang w:val="da-DK"/>
        </w:rPr>
        <w:t>Processor. En AVR ATmega64 med 64 kB flash, 4 kB SRAM og 2 kB EEPROM. Processoren kører med en klokfrekvens på 11,0592 MHz.</w:t>
      </w:r>
    </w:p>
    <w:p w:rsidR="002B0280" w:rsidRDefault="002B0280" w:rsidP="002B0280">
      <w:pPr>
        <w:pStyle w:val="Listeafsnit"/>
        <w:numPr>
          <w:ilvl w:val="0"/>
          <w:numId w:val="22"/>
        </w:numPr>
        <w:rPr>
          <w:lang w:val="da-DK"/>
        </w:rPr>
      </w:pPr>
      <w:r>
        <w:rPr>
          <w:lang w:val="da-DK"/>
        </w:rPr>
        <w:t xml:space="preserve">USB interface. Der anvendes en FT232RL USB kreds fra FTDI chip til at kommunikere med en PC. Denne kreds forbinder systemet til en PC som via en klassisk seriel port. </w:t>
      </w:r>
      <w:r w:rsidR="00F85DE8">
        <w:rPr>
          <w:lang w:val="da-DK"/>
        </w:rPr>
        <w:t>Der kommunikeres ved 460800 bps.</w:t>
      </w:r>
    </w:p>
    <w:p w:rsidR="00F85DE8" w:rsidRDefault="00A65224" w:rsidP="002B0280">
      <w:pPr>
        <w:pStyle w:val="Listeafsnit"/>
        <w:numPr>
          <w:ilvl w:val="0"/>
          <w:numId w:val="22"/>
        </w:numPr>
        <w:rPr>
          <w:lang w:val="da-DK"/>
        </w:rPr>
      </w:pPr>
      <w:r>
        <w:rPr>
          <w:lang w:val="da-DK"/>
        </w:rPr>
        <w:t xml:space="preserve">DRAM sokkel med understøttelse for op til 16 MB DRAM. </w:t>
      </w:r>
      <w:r w:rsidR="004D4425">
        <w:rPr>
          <w:lang w:val="da-DK"/>
        </w:rPr>
        <w:t xml:space="preserve">Her kan monteres </w:t>
      </w:r>
      <w:r w:rsidR="002A2833">
        <w:rPr>
          <w:lang w:val="da-DK"/>
        </w:rPr>
        <w:t>et 30 pins DRAM modul som dem der tidligere blev anvendt i PCer.</w:t>
      </w:r>
      <w:r w:rsidR="00D72DEA">
        <w:rPr>
          <w:lang w:val="da-DK"/>
        </w:rPr>
        <w:t xml:space="preserve"> Der er lige nu monteret 1 MB.</w:t>
      </w:r>
    </w:p>
    <w:p w:rsidR="002A2833" w:rsidRDefault="002A2833" w:rsidP="002B0280">
      <w:pPr>
        <w:pStyle w:val="Listeafsnit"/>
        <w:numPr>
          <w:ilvl w:val="0"/>
          <w:numId w:val="22"/>
        </w:numPr>
        <w:rPr>
          <w:lang w:val="da-DK"/>
        </w:rPr>
      </w:pPr>
      <w:r>
        <w:rPr>
          <w:lang w:val="da-DK"/>
        </w:rPr>
        <w:t>8 IO ben er ført ud i et stik for at systemet kan kommunikere med eksterne hardware enheder.</w:t>
      </w:r>
    </w:p>
    <w:p w:rsidR="002A2833" w:rsidRDefault="002A2833" w:rsidP="002B0280">
      <w:pPr>
        <w:pStyle w:val="Listeafsnit"/>
        <w:numPr>
          <w:ilvl w:val="0"/>
          <w:numId w:val="22"/>
        </w:numPr>
        <w:rPr>
          <w:lang w:val="da-DK"/>
        </w:rPr>
      </w:pPr>
      <w:r>
        <w:rPr>
          <w:lang w:val="da-DK"/>
        </w:rPr>
        <w:t>Der ud over er der monteret en 512 kB DataFlash kreds som kan bruges til filsystemet (indtil videre anvendes blot den interne EEPROM).</w:t>
      </w:r>
    </w:p>
    <w:p w:rsidR="00DE32B0" w:rsidRDefault="00DE32B0" w:rsidP="002B0280">
      <w:pPr>
        <w:pStyle w:val="Listeafsnit"/>
        <w:numPr>
          <w:ilvl w:val="0"/>
          <w:numId w:val="22"/>
        </w:numPr>
        <w:rPr>
          <w:lang w:val="da-DK"/>
        </w:rPr>
      </w:pPr>
      <w:r>
        <w:rPr>
          <w:lang w:val="da-DK"/>
        </w:rPr>
        <w:t>Printet har sin egen strømforsyning som kan anvendes hvis der forbindes strømforbrugende eksterne enheder. Kører printet uden eksterne enheder er det nok blot at forbinde et USB kabel og printet forsynes da her igennem.</w:t>
      </w:r>
    </w:p>
    <w:p w:rsidR="00193FFF" w:rsidRDefault="001E02BD" w:rsidP="00193FFF">
      <w:pPr>
        <w:rPr>
          <w:lang w:val="da-DK"/>
        </w:rPr>
      </w:pPr>
      <w:r>
        <w:rPr>
          <w:lang w:val="da-DK"/>
        </w:rPr>
        <w:lastRenderedPageBreak/>
        <w:t>Jeg valgte hurtigt at projektet fortjente et ordentligt print frem for at basere systemet på løsdele forbundet med ledninger. Kommunikationen til specielt DRAMen er mere støjfølsom en jeg turde overlade til en samling løse ledninger og de medførende problemer det uden tvivl ville give. Det endelige resultat ses herunder.</w:t>
      </w:r>
    </w:p>
    <w:p w:rsidR="001E02BD" w:rsidRDefault="00DD46BB" w:rsidP="00DD46BB">
      <w:pPr>
        <w:jc w:val="center"/>
        <w:rPr>
          <w:lang w:val="da-DK"/>
        </w:rPr>
      </w:pPr>
      <w:r>
        <w:rPr>
          <w:noProof/>
          <w:lang w:val="en-GB" w:eastAsia="en-GB"/>
        </w:rPr>
        <w:drawing>
          <wp:inline distT="0" distB="0" distL="0" distR="0">
            <wp:extent cx="4019550" cy="3014664"/>
            <wp:effectExtent l="19050" t="0" r="0" b="0"/>
            <wp:docPr id="2" name="Billede 1" descr="VX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X board.jpg"/>
                    <pic:cNvPicPr/>
                  </pic:nvPicPr>
                  <pic:blipFill>
                    <a:blip r:embed="rId13" cstate="print"/>
                    <a:stretch>
                      <a:fillRect/>
                    </a:stretch>
                  </pic:blipFill>
                  <pic:spPr>
                    <a:xfrm>
                      <a:off x="0" y="0"/>
                      <a:ext cx="4020786" cy="3015591"/>
                    </a:xfrm>
                    <a:prstGeom prst="rect">
                      <a:avLst/>
                    </a:prstGeom>
                  </pic:spPr>
                </pic:pic>
              </a:graphicData>
            </a:graphic>
          </wp:inline>
        </w:drawing>
      </w:r>
    </w:p>
    <w:p w:rsidR="00DD46BB" w:rsidRDefault="00FC5331" w:rsidP="00DD46BB">
      <w:pPr>
        <w:rPr>
          <w:lang w:val="da-DK"/>
        </w:rPr>
      </w:pPr>
      <w:r>
        <w:rPr>
          <w:lang w:val="da-DK"/>
        </w:rPr>
        <w:t>Den grønne lysdiode viser systemets tilstand og lyser når systemet kører. Når der udføres kommandoer afsendt fra terminalen slukkes denne. De to øvrige lysdioder kan anvendes fra VX applikationer via et SoftPeripheral.</w:t>
      </w:r>
    </w:p>
    <w:p w:rsidR="00FD7BD7" w:rsidRDefault="006B1B1F" w:rsidP="00FD7BD7">
      <w:pPr>
        <w:pStyle w:val="Overskrift1"/>
        <w:rPr>
          <w:lang w:val="da-DK"/>
        </w:rPr>
      </w:pPr>
      <w:bookmarkStart w:id="14" w:name="_Toc198657261"/>
      <w:r>
        <w:rPr>
          <w:lang w:val="da-DK"/>
        </w:rPr>
        <w:t>V</w:t>
      </w:r>
      <w:r w:rsidR="00FD7BD7">
        <w:rPr>
          <w:lang w:val="da-DK"/>
        </w:rPr>
        <w:t>ærktøjer</w:t>
      </w:r>
      <w:bookmarkEnd w:id="14"/>
    </w:p>
    <w:p w:rsidR="00FD7BD7" w:rsidRDefault="00742B9E" w:rsidP="00FD7BD7">
      <w:pPr>
        <w:pStyle w:val="Overskrift2"/>
        <w:rPr>
          <w:lang w:val="da-DK"/>
        </w:rPr>
      </w:pPr>
      <w:bookmarkStart w:id="15" w:name="_Toc198657262"/>
      <w:r>
        <w:rPr>
          <w:lang w:val="da-DK"/>
        </w:rPr>
        <w:t>Virtual eXecuter Image Creat</w:t>
      </w:r>
      <w:r w:rsidR="00E32D6A">
        <w:rPr>
          <w:lang w:val="da-DK"/>
        </w:rPr>
        <w:t>o</w:t>
      </w:r>
      <w:r>
        <w:rPr>
          <w:lang w:val="da-DK"/>
        </w:rPr>
        <w:t>r</w:t>
      </w:r>
      <w:bookmarkEnd w:id="15"/>
    </w:p>
    <w:p w:rsidR="00CF7A49" w:rsidRDefault="008C5ACE" w:rsidP="00CF7A49">
      <w:pPr>
        <w:rPr>
          <w:lang w:val="da-DK"/>
        </w:rPr>
      </w:pPr>
      <w:r>
        <w:rPr>
          <w:lang w:val="da-DK"/>
        </w:rPr>
        <w:t>Filsystemet der er anvendes i projektet hedder FileStore og er en del af MROS. Det er udviklet specielt til meget små systemer med blot få kilobytes plads og kan derfor anvende den interne EEPROM i AVRen som kun er på 2 kB. For at gøre det så kompakt er det ikke muligt at ændre eller oprette filer når systemet kører. Derfor skal et disk image forberedes på PCen og downloades til EEPROMen. Dette gøres med VXIC der kan lave et image med filefternavnet .vxi ud fra et bibliotek. VXIC laver ukritisk et image med alle de filer (underbiblioteker er ikke understøttet) der ligger i biblioteket. Om dette image så kan være på mediet skeles der ikke til.</w:t>
      </w:r>
    </w:p>
    <w:p w:rsidR="008C5ACE" w:rsidRDefault="008C5ACE" w:rsidP="008C5ACE">
      <w:pPr>
        <w:pStyle w:val="Overskrift2"/>
        <w:rPr>
          <w:lang w:val="da-DK"/>
        </w:rPr>
      </w:pPr>
      <w:bookmarkStart w:id="16" w:name="_Toc198657263"/>
      <w:r>
        <w:rPr>
          <w:lang w:val="da-DK"/>
        </w:rPr>
        <w:t>Virtual eXecuter Terminal</w:t>
      </w:r>
      <w:bookmarkEnd w:id="16"/>
    </w:p>
    <w:p w:rsidR="008C5ACE" w:rsidRDefault="008C5ACE" w:rsidP="008C5ACE">
      <w:pPr>
        <w:rPr>
          <w:lang w:val="da-DK"/>
        </w:rPr>
      </w:pPr>
      <w:r>
        <w:rPr>
          <w:lang w:val="da-DK"/>
        </w:rPr>
        <w:t>Der er udviklet et specielt terminalprogram i forbindelse med VX projektet. Dette gjorde jeg fordi det endnu ikke var lykkedes mig at finde et simpelt terminalprogram med lige præcis de muligheder jeg ville have og ikke 1000 jeg ikke ville have.</w:t>
      </w:r>
      <w:r>
        <w:rPr>
          <w:lang w:val="da-DK"/>
        </w:rPr>
        <w:br/>
        <w:t>Resultatet blev VXT; et konsolbaseret terminalprogram der kan udføre specialkommandoer.</w:t>
      </w:r>
    </w:p>
    <w:p w:rsidR="008C5ACE" w:rsidRDefault="008C5ACE" w:rsidP="008C5ACE">
      <w:pPr>
        <w:rPr>
          <w:lang w:val="da-DK"/>
        </w:rPr>
      </w:pPr>
      <w:r>
        <w:rPr>
          <w:lang w:val="da-DK"/>
        </w:rPr>
        <w:lastRenderedPageBreak/>
        <w:t xml:space="preserve">Den eneste specialkommando der er implementeret er ”load”. Load bruges til at downloade disk images til </w:t>
      </w:r>
      <w:r w:rsidR="006B1B1F">
        <w:rPr>
          <w:lang w:val="da-DK"/>
        </w:rPr>
        <w:t>systemet. Load er som sådan blot en almindelig kommando i systemets terminal men protokollen der bruges til at sende filen efterfølgende kan ikke udføres fra terminalprogrammet.</w:t>
      </w:r>
    </w:p>
    <w:p w:rsidR="008C41EE" w:rsidRDefault="008C41EE" w:rsidP="008C41EE">
      <w:pPr>
        <w:pStyle w:val="Overskrift2"/>
        <w:rPr>
          <w:lang w:val="da-DK"/>
        </w:rPr>
      </w:pPr>
      <w:bookmarkStart w:id="17" w:name="_Toc198657264"/>
      <w:r>
        <w:rPr>
          <w:lang w:val="da-DK"/>
        </w:rPr>
        <w:t>Firmware Updater</w:t>
      </w:r>
      <w:bookmarkEnd w:id="17"/>
    </w:p>
    <w:p w:rsidR="00C826E6" w:rsidRPr="008C41EE" w:rsidRDefault="008C41EE" w:rsidP="008C41EE">
      <w:pPr>
        <w:rPr>
          <w:lang w:val="da-DK"/>
        </w:rPr>
      </w:pPr>
      <w:r>
        <w:rPr>
          <w:lang w:val="da-DK"/>
        </w:rPr>
        <w:t>For at lette udviklingsforløbet blev der anvendt en bootlo</w:t>
      </w:r>
      <w:r w:rsidR="00C826E6">
        <w:rPr>
          <w:lang w:val="da-DK"/>
        </w:rPr>
        <w:t>ader til at opdatere firmwaren i systemet.</w:t>
      </w:r>
      <w:r w:rsidR="00C826E6">
        <w:rPr>
          <w:lang w:val="da-DK"/>
        </w:rPr>
        <w:br/>
        <w:t xml:space="preserve">Bootloaderen og den tilhørende PC applikation var som MROS udviklet på forhånd og skulle blot </w:t>
      </w:r>
      <w:r w:rsidR="00321595">
        <w:rPr>
          <w:lang w:val="da-DK"/>
        </w:rPr>
        <w:t xml:space="preserve">konfigureres til at passe </w:t>
      </w:r>
      <w:r w:rsidR="00C826E6">
        <w:rPr>
          <w:lang w:val="da-DK"/>
        </w:rPr>
        <w:t>til det konkrete system.</w:t>
      </w:r>
    </w:p>
    <w:p w:rsidR="009275D6" w:rsidRDefault="009275D6" w:rsidP="009275D6">
      <w:pPr>
        <w:pStyle w:val="Overskrift1"/>
        <w:rPr>
          <w:lang w:val="da-DK"/>
        </w:rPr>
      </w:pPr>
      <w:bookmarkStart w:id="18" w:name="_Toc198657265"/>
      <w:r>
        <w:rPr>
          <w:lang w:val="da-DK"/>
        </w:rPr>
        <w:t>Designbeslutninger</w:t>
      </w:r>
      <w:bookmarkEnd w:id="18"/>
    </w:p>
    <w:p w:rsidR="00AA7E8A" w:rsidRDefault="00AA7E8A" w:rsidP="00AA7E8A">
      <w:pPr>
        <w:pStyle w:val="Overskrift2"/>
        <w:rPr>
          <w:lang w:val="da-DK"/>
        </w:rPr>
      </w:pPr>
      <w:bookmarkStart w:id="19" w:name="_Toc198657266"/>
      <w:r>
        <w:rPr>
          <w:lang w:val="da-DK"/>
        </w:rPr>
        <w:t>Afvikling fra RAM</w:t>
      </w:r>
      <w:bookmarkEnd w:id="19"/>
    </w:p>
    <w:p w:rsidR="009275D6" w:rsidRDefault="000F7B75" w:rsidP="009275D6">
      <w:pPr>
        <w:rPr>
          <w:lang w:val="da-DK"/>
        </w:rPr>
      </w:pPr>
      <w:r>
        <w:rPr>
          <w:lang w:val="da-DK"/>
        </w:rPr>
        <w:t xml:space="preserve">I praksis ville et setup som dette med en 8 bit processor med ekstern DRAM aldrig finde anvendelse. DRAM skal genopfriskes med korte mellemrum og denne memory refresh bruger 5 % af processortiden alene. Der ud over er der den øgede tilgangstid. Et mere anvendeligt </w:t>
      </w:r>
      <w:r w:rsidR="00A64181">
        <w:rPr>
          <w:lang w:val="da-DK"/>
        </w:rPr>
        <w:t xml:space="preserve">virtuel maskine baseret </w:t>
      </w:r>
      <w:r>
        <w:rPr>
          <w:lang w:val="da-DK"/>
        </w:rPr>
        <w:t xml:space="preserve">system ville have afviklet programmet direkte fra det medie hvorpå programmerne var opbevaret.  </w:t>
      </w:r>
      <w:r w:rsidR="00AA7E8A">
        <w:rPr>
          <w:lang w:val="da-DK"/>
        </w:rPr>
        <w:t xml:space="preserve">Dette var jeg </w:t>
      </w:r>
      <w:r>
        <w:rPr>
          <w:lang w:val="da-DK"/>
        </w:rPr>
        <w:t xml:space="preserve">fuldt ud </w:t>
      </w:r>
      <w:r w:rsidR="00AA7E8A">
        <w:rPr>
          <w:lang w:val="da-DK"/>
        </w:rPr>
        <w:t xml:space="preserve">bevidst om fra starten men valgte </w:t>
      </w:r>
      <w:r>
        <w:rPr>
          <w:lang w:val="da-DK"/>
        </w:rPr>
        <w:t xml:space="preserve">alligevel </w:t>
      </w:r>
      <w:r w:rsidR="00AA7E8A">
        <w:rPr>
          <w:lang w:val="da-DK"/>
        </w:rPr>
        <w:t xml:space="preserve">at undersøge </w:t>
      </w:r>
      <w:r>
        <w:rPr>
          <w:lang w:val="da-DK"/>
        </w:rPr>
        <w:t xml:space="preserve">dette princip for at </w:t>
      </w:r>
      <w:r w:rsidR="00A64181">
        <w:rPr>
          <w:lang w:val="da-DK"/>
        </w:rPr>
        <w:t>undersøge mulighederne.</w:t>
      </w:r>
    </w:p>
    <w:p w:rsidR="00AA7E8A" w:rsidRDefault="00AA7E8A" w:rsidP="00AA7E8A">
      <w:pPr>
        <w:pStyle w:val="Overskrift2"/>
        <w:rPr>
          <w:lang w:val="da-DK"/>
        </w:rPr>
      </w:pPr>
      <w:bookmarkStart w:id="20" w:name="_Toc198657267"/>
      <w:r>
        <w:rPr>
          <w:lang w:val="da-DK"/>
        </w:rPr>
        <w:t>Anvendelse af DRAM</w:t>
      </w:r>
      <w:bookmarkEnd w:id="20"/>
    </w:p>
    <w:p w:rsidR="00CD0316" w:rsidRDefault="00A34D65" w:rsidP="00AA7E8A">
      <w:pPr>
        <w:rPr>
          <w:lang w:val="da-DK"/>
        </w:rPr>
      </w:pPr>
      <w:r>
        <w:rPr>
          <w:lang w:val="da-DK"/>
        </w:rPr>
        <w:t>AVRen har ikke indbygget understøttelse af dynamisk RAM og der bruges derfor relativt meget tid på at tilgå arbejdshukomelsen. Dette kunne være løst ved at anvende en statisk RAM for hvilken der er indbygget hardwareunderstøttelse. Dette ville have begrænset hukommelsesstørrelse til 64 kB inden der skulle benyttes sløvende pageing principper men tilgangstiden ville stadig have været betydelig kortere</w:t>
      </w:r>
      <w:r w:rsidR="00CD0316">
        <w:rPr>
          <w:lang w:val="da-DK"/>
        </w:rPr>
        <w:t>.</w:t>
      </w:r>
    </w:p>
    <w:p w:rsidR="00CD0316" w:rsidRPr="00AA7E8A" w:rsidRDefault="00CD0316" w:rsidP="00AA7E8A">
      <w:pPr>
        <w:rPr>
          <w:lang w:val="da-DK"/>
        </w:rPr>
      </w:pPr>
      <w:r>
        <w:rPr>
          <w:lang w:val="da-DK"/>
        </w:rPr>
        <w:t>Jeg valgte hovedsageligt DRAM for at undersøge muligheden for at anvende en (i 8 bit verdenen) enorm størrelse RAM og for at se hvor stor tabet ville være.</w:t>
      </w:r>
      <w:r>
        <w:rPr>
          <w:lang w:val="da-DK"/>
        </w:rPr>
        <w:br/>
        <w:t xml:space="preserve">Der ud over fik jeg bedre mulighed for at anvende </w:t>
      </w:r>
      <w:r w:rsidR="00DD2C20">
        <w:rPr>
          <w:lang w:val="da-DK"/>
        </w:rPr>
        <w:t>hukommelsestunge datastrukturer og for at prøve oprette mange større processorer.</w:t>
      </w:r>
    </w:p>
    <w:p w:rsidR="00D110D8" w:rsidRDefault="00D110D8" w:rsidP="00DB5F49">
      <w:pPr>
        <w:pStyle w:val="Overskrift1"/>
        <w:rPr>
          <w:lang w:val="da-DK"/>
        </w:rPr>
      </w:pPr>
      <w:bookmarkStart w:id="21" w:name="_Toc197314342"/>
      <w:bookmarkStart w:id="22" w:name="_Toc198657268"/>
      <w:r w:rsidRPr="001C1EB7">
        <w:rPr>
          <w:lang w:val="da-DK"/>
        </w:rPr>
        <w:t>Test result</w:t>
      </w:r>
      <w:r w:rsidR="0099451D">
        <w:rPr>
          <w:lang w:val="da-DK"/>
        </w:rPr>
        <w:t>ater</w:t>
      </w:r>
      <w:bookmarkEnd w:id="21"/>
      <w:bookmarkEnd w:id="22"/>
    </w:p>
    <w:p w:rsidR="008D47B2" w:rsidRDefault="008D47B2" w:rsidP="008D47B2">
      <w:pPr>
        <w:pStyle w:val="Overskrift2"/>
        <w:rPr>
          <w:lang w:val="da-DK"/>
        </w:rPr>
      </w:pPr>
      <w:bookmarkStart w:id="23" w:name="_Toc198657269"/>
      <w:r>
        <w:rPr>
          <w:lang w:val="da-DK"/>
        </w:rPr>
        <w:t>Første tests</w:t>
      </w:r>
      <w:bookmarkEnd w:id="23"/>
    </w:p>
    <w:p w:rsidR="008D47B2" w:rsidRDefault="008D47B2" w:rsidP="008D47B2">
      <w:pPr>
        <w:rPr>
          <w:lang w:val="da-DK"/>
        </w:rPr>
      </w:pPr>
      <w:r>
        <w:rPr>
          <w:lang w:val="da-DK"/>
        </w:rPr>
        <w:t xml:space="preserve">Da der første gang kom ”hul igennem” og de første instruktioner var blevet implementeret blev systemydelsen målt til </w:t>
      </w:r>
      <w:r w:rsidR="000527A6">
        <w:rPr>
          <w:lang w:val="da-DK"/>
        </w:rPr>
        <w:t xml:space="preserve">lidt over 1500 </w:t>
      </w:r>
      <w:r>
        <w:rPr>
          <w:lang w:val="da-DK"/>
        </w:rPr>
        <w:t>instruktioner per sekund (ips).</w:t>
      </w:r>
      <w:r w:rsidR="00137AEF">
        <w:rPr>
          <w:lang w:val="da-DK"/>
        </w:rPr>
        <w:t xml:space="preserve"> Dette var ikke umiddelbart imponerende men samtidig heller ikke overraskende. </w:t>
      </w:r>
      <w:r w:rsidR="002E31FE">
        <w:rPr>
          <w:lang w:val="da-DK"/>
        </w:rPr>
        <w:t xml:space="preserve">Hver instruktion skal inden den udføres hentes fra DRAMen og da det bestemt ikke er meningen at en AVR microcontroller skal anvende DRAM tager det </w:t>
      </w:r>
      <w:r w:rsidR="007E21FF">
        <w:rPr>
          <w:lang w:val="da-DK"/>
        </w:rPr>
        <w:t>en anseelig mængde tid at hente en byte.</w:t>
      </w:r>
      <w:r w:rsidR="000527A6">
        <w:rPr>
          <w:lang w:val="da-DK"/>
        </w:rPr>
        <w:t xml:space="preserve"> </w:t>
      </w:r>
    </w:p>
    <w:p w:rsidR="007E21FF" w:rsidRDefault="000D7401" w:rsidP="000D7401">
      <w:pPr>
        <w:pStyle w:val="Overskrift2"/>
        <w:rPr>
          <w:lang w:val="da-DK"/>
        </w:rPr>
      </w:pPr>
      <w:bookmarkStart w:id="24" w:name="_Toc198657270"/>
      <w:r>
        <w:rPr>
          <w:lang w:val="da-DK"/>
        </w:rPr>
        <w:t>Et par optimeringer senere</w:t>
      </w:r>
      <w:r w:rsidR="0026354A">
        <w:rPr>
          <w:lang w:val="da-DK"/>
        </w:rPr>
        <w:t>…</w:t>
      </w:r>
      <w:bookmarkEnd w:id="24"/>
    </w:p>
    <w:p w:rsidR="00624CDD" w:rsidRDefault="002B6E1A" w:rsidP="00624CDD">
      <w:pPr>
        <w:rPr>
          <w:lang w:val="da-DK"/>
        </w:rPr>
      </w:pPr>
      <w:r>
        <w:rPr>
          <w:lang w:val="da-DK"/>
        </w:rPr>
        <w:t>For at forsøge at forbedre ydelsen af systemet blev DRAM læse og skrivefunktionerne efterfølgende implementeret i assembler mod tidligere i C. Dette sparede et par clocks på begge funktioner og bragte den samlede ydelse op</w:t>
      </w:r>
      <w:r w:rsidR="000527A6">
        <w:rPr>
          <w:lang w:val="da-DK"/>
        </w:rPr>
        <w:t xml:space="preserve"> med lidt over 2 %</w:t>
      </w:r>
      <w:r>
        <w:rPr>
          <w:lang w:val="da-DK"/>
        </w:rPr>
        <w:t xml:space="preserve">. Dette </w:t>
      </w:r>
      <w:r w:rsidR="00DE2890">
        <w:rPr>
          <w:lang w:val="da-DK"/>
        </w:rPr>
        <w:t xml:space="preserve">demonstrerede samtidig en af de få situationer hvor det kan </w:t>
      </w:r>
      <w:r w:rsidR="00DE2890">
        <w:rPr>
          <w:lang w:val="da-DK"/>
        </w:rPr>
        <w:lastRenderedPageBreak/>
        <w:t>betale sig at implementere dele i assembler på trods af den øgede kompleksitet og den mindskede portabilitet.</w:t>
      </w:r>
    </w:p>
    <w:p w:rsidR="006369BC" w:rsidRDefault="006369BC" w:rsidP="00624CDD">
      <w:pPr>
        <w:rPr>
          <w:lang w:val="da-DK"/>
        </w:rPr>
      </w:pPr>
      <w:r>
        <w:rPr>
          <w:lang w:val="da-DK"/>
        </w:rPr>
        <w:t xml:space="preserve">Disse benchmarks blev udført på et meget snævert udsnit af instruktionssættet da kun enkelte instruktioner var implementeret da de første tests blev udført og </w:t>
      </w:r>
      <w:r w:rsidR="006423A6">
        <w:rPr>
          <w:lang w:val="da-DK"/>
        </w:rPr>
        <w:t>andre testapplikationer vil give et helt noget andet resultat da der kan være stor forskel på eksekveringstiden af de enkelte instruktioner.</w:t>
      </w:r>
    </w:p>
    <w:p w:rsidR="003F6D93" w:rsidRPr="00624CDD" w:rsidRDefault="00A5193A" w:rsidP="00624CDD">
      <w:pPr>
        <w:rPr>
          <w:lang w:val="da-DK"/>
        </w:rPr>
      </w:pPr>
      <w:r>
        <w:rPr>
          <w:lang w:val="da-DK"/>
        </w:rPr>
        <w:t>Der er efterfølgende ikke gjort yderligere for at optimere på ydelsen da den er af mindre betydning i denne sammenhæng.</w:t>
      </w:r>
    </w:p>
    <w:p w:rsidR="00AA1B74" w:rsidRPr="001C1EB7" w:rsidRDefault="0099451D" w:rsidP="00DB5F49">
      <w:pPr>
        <w:pStyle w:val="Overskrift1"/>
        <w:rPr>
          <w:lang w:val="da-DK"/>
        </w:rPr>
      </w:pPr>
      <w:bookmarkStart w:id="25" w:name="_Toc198657271"/>
      <w:r>
        <w:rPr>
          <w:lang w:val="da-DK"/>
        </w:rPr>
        <w:t>Konklusion</w:t>
      </w:r>
      <w:bookmarkEnd w:id="25"/>
    </w:p>
    <w:p w:rsidR="00D110D8" w:rsidRDefault="00E23DE0" w:rsidP="00273BFF">
      <w:pPr>
        <w:rPr>
          <w:lang w:val="da-DK"/>
        </w:rPr>
      </w:pPr>
      <w:r>
        <w:rPr>
          <w:lang w:val="da-DK"/>
        </w:rPr>
        <w:t xml:space="preserve">Jeg er positivt overrasket over hvor godt et resultat jeg har opnået. Takket være MROS </w:t>
      </w:r>
      <w:r w:rsidR="00CC57F5">
        <w:rPr>
          <w:lang w:val="da-DK"/>
        </w:rPr>
        <w:t xml:space="preserve">og bootloaderen </w:t>
      </w:r>
      <w:r>
        <w:rPr>
          <w:lang w:val="da-DK"/>
        </w:rPr>
        <w:t>har hele udviklingsprocessen været stort set gnidningsløs og jeg har kunnet fokusere på de relevante punkter.</w:t>
      </w:r>
    </w:p>
    <w:p w:rsidR="00D748E0" w:rsidRDefault="00D748E0" w:rsidP="00273BFF">
      <w:pPr>
        <w:rPr>
          <w:lang w:val="da-DK"/>
        </w:rPr>
      </w:pPr>
      <w:r>
        <w:rPr>
          <w:lang w:val="da-DK"/>
        </w:rPr>
        <w:t>Det udviklede demonstrationsboard har siden tidligt i projektet givet mig en stabil platform at udvikle på så når noget ikke har virket har jeg hurtigt kunne indsnævre det til det sted i koden hvor fejlen var.</w:t>
      </w:r>
    </w:p>
    <w:p w:rsidR="00CC57F5" w:rsidRDefault="00CC57F5" w:rsidP="00273BFF">
      <w:pPr>
        <w:rPr>
          <w:lang w:val="da-DK"/>
        </w:rPr>
      </w:pPr>
      <w:r>
        <w:rPr>
          <w:lang w:val="da-DK"/>
        </w:rPr>
        <w:t>Selve den virtuelle maskine var umiddelbart nemmer</w:t>
      </w:r>
      <w:r w:rsidR="00714315">
        <w:rPr>
          <w:lang w:val="da-DK"/>
        </w:rPr>
        <w:t>e at få op at køre en forventet. Ydelsen og dermed også til dels anvendeligheden var ikke imponerende men det var et bevidst valg at ofre ydelse til fordel for et lækkert design.</w:t>
      </w:r>
    </w:p>
    <w:p w:rsidR="00B913E2" w:rsidRDefault="00B913E2" w:rsidP="00B913E2">
      <w:pPr>
        <w:pStyle w:val="Overskrift1"/>
        <w:rPr>
          <w:lang w:val="da-DK"/>
        </w:rPr>
      </w:pPr>
      <w:bookmarkStart w:id="26" w:name="_Toc198657272"/>
      <w:r>
        <w:rPr>
          <w:lang w:val="da-DK"/>
        </w:rPr>
        <w:t>Bilag</w:t>
      </w:r>
      <w:bookmarkEnd w:id="26"/>
    </w:p>
    <w:p w:rsidR="00B913E2" w:rsidRDefault="00B913E2" w:rsidP="00B913E2">
      <w:pPr>
        <w:pStyle w:val="Overskrift2"/>
        <w:rPr>
          <w:lang w:val="da-DK"/>
        </w:rPr>
      </w:pPr>
      <w:bookmarkStart w:id="27" w:name="_Toc198657273"/>
      <w:r>
        <w:rPr>
          <w:lang w:val="da-DK"/>
        </w:rPr>
        <w:t>VX instruktionssættet (uddrag fra VX manualen)</w:t>
      </w:r>
      <w:bookmarkEnd w:id="27"/>
    </w:p>
    <w:p w:rsidR="00B913E2" w:rsidRPr="00B913E2" w:rsidRDefault="00B913E2" w:rsidP="00B913E2">
      <w:pPr>
        <w:rPr>
          <w:lang w:val="da-DK"/>
        </w:rPr>
      </w:pPr>
    </w:p>
    <w:p w:rsidR="0005453F" w:rsidRDefault="0005453F" w:rsidP="00DB5F49">
      <w:pPr>
        <w:pStyle w:val="Overskrift1"/>
        <w:rPr>
          <w:lang w:val="da-DK"/>
        </w:rPr>
      </w:pPr>
      <w:bookmarkStart w:id="28" w:name="_Toc197314341"/>
      <w:bookmarkStart w:id="29" w:name="_Toc198657274"/>
      <w:r>
        <w:rPr>
          <w:lang w:val="da-DK"/>
        </w:rPr>
        <w:t>Todo</w:t>
      </w:r>
      <w:bookmarkEnd w:id="29"/>
    </w:p>
    <w:bookmarkEnd w:id="28"/>
    <w:p w:rsidR="00F44A13" w:rsidRDefault="00F44A13" w:rsidP="0005453F">
      <w:pPr>
        <w:rPr>
          <w:lang w:val="da-DK"/>
        </w:rPr>
      </w:pPr>
      <w:r>
        <w:rPr>
          <w:lang w:val="da-DK"/>
        </w:rPr>
        <w:t>Referencelinks.</w:t>
      </w:r>
    </w:p>
    <w:p w:rsidR="004C2EE6" w:rsidRPr="001C1EB7" w:rsidRDefault="004C2EE6" w:rsidP="0005453F">
      <w:pPr>
        <w:rPr>
          <w:lang w:val="da-DK"/>
        </w:rPr>
      </w:pPr>
      <w:r>
        <w:rPr>
          <w:lang w:val="da-DK"/>
        </w:rPr>
        <w:t>CD: firmware + MROS. VXT. VXIC. Datasheets</w:t>
      </w:r>
      <w:r w:rsidR="00833F4F">
        <w:rPr>
          <w:lang w:val="da-DK"/>
        </w:rPr>
        <w:t xml:space="preserve">. Firmware </w:t>
      </w:r>
      <w:r w:rsidR="008F23A8">
        <w:rPr>
          <w:lang w:val="da-DK"/>
        </w:rPr>
        <w:t xml:space="preserve"> Updater SW + FW</w:t>
      </w:r>
      <w:r w:rsidR="00F44A13">
        <w:rPr>
          <w:lang w:val="da-DK"/>
        </w:rPr>
        <w:t>. Referencedokumenter</w:t>
      </w:r>
    </w:p>
    <w:sectPr w:rsidR="004C2EE6" w:rsidRPr="001C1EB7" w:rsidSect="00EF5F7C">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148BF"/>
    <w:multiLevelType w:val="hybridMultilevel"/>
    <w:tmpl w:val="1196FA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B3658F1"/>
    <w:multiLevelType w:val="hybridMultilevel"/>
    <w:tmpl w:val="C884E9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0EC5E60"/>
    <w:multiLevelType w:val="hybridMultilevel"/>
    <w:tmpl w:val="BEBE0A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5F16040"/>
    <w:multiLevelType w:val="hybridMultilevel"/>
    <w:tmpl w:val="6534D9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B9014FD"/>
    <w:multiLevelType w:val="hybridMultilevel"/>
    <w:tmpl w:val="1E5C0D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5BA7EA7"/>
    <w:multiLevelType w:val="hybridMultilevel"/>
    <w:tmpl w:val="28627C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25D7668E"/>
    <w:multiLevelType w:val="hybridMultilevel"/>
    <w:tmpl w:val="222085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1F54E6F"/>
    <w:multiLevelType w:val="hybridMultilevel"/>
    <w:tmpl w:val="5F500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3D11C06"/>
    <w:multiLevelType w:val="hybridMultilevel"/>
    <w:tmpl w:val="845062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A54604C"/>
    <w:multiLevelType w:val="hybridMultilevel"/>
    <w:tmpl w:val="14A2DA1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B55648C"/>
    <w:multiLevelType w:val="hybridMultilevel"/>
    <w:tmpl w:val="14AA4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FBF4C10"/>
    <w:multiLevelType w:val="hybridMultilevel"/>
    <w:tmpl w:val="7C9279C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40D0396D"/>
    <w:multiLevelType w:val="hybridMultilevel"/>
    <w:tmpl w:val="8EAA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94226FB"/>
    <w:multiLevelType w:val="hybridMultilevel"/>
    <w:tmpl w:val="2A14B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EDF003B"/>
    <w:multiLevelType w:val="hybridMultilevel"/>
    <w:tmpl w:val="ED0C639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57232B99"/>
    <w:multiLevelType w:val="hybridMultilevel"/>
    <w:tmpl w:val="ACA0F6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9F01CDE"/>
    <w:multiLevelType w:val="hybridMultilevel"/>
    <w:tmpl w:val="6792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B4833C4"/>
    <w:multiLevelType w:val="hybridMultilevel"/>
    <w:tmpl w:val="515C96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68A60530"/>
    <w:multiLevelType w:val="hybridMultilevel"/>
    <w:tmpl w:val="79D429A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69A820E3"/>
    <w:multiLevelType w:val="hybridMultilevel"/>
    <w:tmpl w:val="B3E84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468043A"/>
    <w:multiLevelType w:val="hybridMultilevel"/>
    <w:tmpl w:val="32D8FEE6"/>
    <w:lvl w:ilvl="0" w:tplc="0406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D09076E"/>
    <w:multiLevelType w:val="hybridMultilevel"/>
    <w:tmpl w:val="6032F4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7D81185A"/>
    <w:multiLevelType w:val="hybridMultilevel"/>
    <w:tmpl w:val="C9A8D1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1"/>
  </w:num>
  <w:num w:numId="4">
    <w:abstractNumId w:val="18"/>
  </w:num>
  <w:num w:numId="5">
    <w:abstractNumId w:val="14"/>
  </w:num>
  <w:num w:numId="6">
    <w:abstractNumId w:val="5"/>
  </w:num>
  <w:num w:numId="7">
    <w:abstractNumId w:val="8"/>
  </w:num>
  <w:num w:numId="8">
    <w:abstractNumId w:val="9"/>
  </w:num>
  <w:num w:numId="9">
    <w:abstractNumId w:val="1"/>
  </w:num>
  <w:num w:numId="10">
    <w:abstractNumId w:val="0"/>
  </w:num>
  <w:num w:numId="11">
    <w:abstractNumId w:val="21"/>
  </w:num>
  <w:num w:numId="12">
    <w:abstractNumId w:val="22"/>
  </w:num>
  <w:num w:numId="13">
    <w:abstractNumId w:val="13"/>
  </w:num>
  <w:num w:numId="14">
    <w:abstractNumId w:val="17"/>
  </w:num>
  <w:num w:numId="15">
    <w:abstractNumId w:val="10"/>
  </w:num>
  <w:num w:numId="16">
    <w:abstractNumId w:val="12"/>
  </w:num>
  <w:num w:numId="17">
    <w:abstractNumId w:val="16"/>
  </w:num>
  <w:num w:numId="18">
    <w:abstractNumId w:val="6"/>
  </w:num>
  <w:num w:numId="19">
    <w:abstractNumId w:val="15"/>
  </w:num>
  <w:num w:numId="20">
    <w:abstractNumId w:val="19"/>
  </w:num>
  <w:num w:numId="21">
    <w:abstractNumId w:val="20"/>
  </w:num>
  <w:num w:numId="22">
    <w:abstractNumId w:val="4"/>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1304"/>
  <w:hyphenationZone w:val="425"/>
  <w:characterSpacingControl w:val="doNotCompress"/>
  <w:compat>
    <w:useFELayout/>
  </w:compat>
  <w:rsids>
    <w:rsidRoot w:val="0090324E"/>
    <w:rsid w:val="00000226"/>
    <w:rsid w:val="00001FB0"/>
    <w:rsid w:val="0000415E"/>
    <w:rsid w:val="000042A0"/>
    <w:rsid w:val="00004B51"/>
    <w:rsid w:val="00005F72"/>
    <w:rsid w:val="000067DE"/>
    <w:rsid w:val="00006CA7"/>
    <w:rsid w:val="00011918"/>
    <w:rsid w:val="00012E2A"/>
    <w:rsid w:val="00012E2F"/>
    <w:rsid w:val="000139B2"/>
    <w:rsid w:val="00013C97"/>
    <w:rsid w:val="00013F8A"/>
    <w:rsid w:val="00014BBF"/>
    <w:rsid w:val="0001554F"/>
    <w:rsid w:val="00016378"/>
    <w:rsid w:val="00020479"/>
    <w:rsid w:val="0002098E"/>
    <w:rsid w:val="00021F0A"/>
    <w:rsid w:val="00022346"/>
    <w:rsid w:val="000271BD"/>
    <w:rsid w:val="000279FF"/>
    <w:rsid w:val="000319F9"/>
    <w:rsid w:val="00032763"/>
    <w:rsid w:val="00032CB7"/>
    <w:rsid w:val="000336DD"/>
    <w:rsid w:val="000344BE"/>
    <w:rsid w:val="00035AF3"/>
    <w:rsid w:val="0003720A"/>
    <w:rsid w:val="00037B8F"/>
    <w:rsid w:val="000404F7"/>
    <w:rsid w:val="000411F3"/>
    <w:rsid w:val="00041CD2"/>
    <w:rsid w:val="00041E97"/>
    <w:rsid w:val="0004287C"/>
    <w:rsid w:val="00042EE6"/>
    <w:rsid w:val="00043383"/>
    <w:rsid w:val="000439E0"/>
    <w:rsid w:val="00045E53"/>
    <w:rsid w:val="00047A26"/>
    <w:rsid w:val="00047BEF"/>
    <w:rsid w:val="0005207A"/>
    <w:rsid w:val="000527A6"/>
    <w:rsid w:val="00052DDA"/>
    <w:rsid w:val="00053FB5"/>
    <w:rsid w:val="0005453F"/>
    <w:rsid w:val="0005618A"/>
    <w:rsid w:val="00056713"/>
    <w:rsid w:val="00057CCC"/>
    <w:rsid w:val="000608D1"/>
    <w:rsid w:val="0006120F"/>
    <w:rsid w:val="000613BB"/>
    <w:rsid w:val="00062C64"/>
    <w:rsid w:val="000676CF"/>
    <w:rsid w:val="00070966"/>
    <w:rsid w:val="00072EAA"/>
    <w:rsid w:val="00073E0A"/>
    <w:rsid w:val="00075D3D"/>
    <w:rsid w:val="00076378"/>
    <w:rsid w:val="00077D68"/>
    <w:rsid w:val="000806D2"/>
    <w:rsid w:val="00082041"/>
    <w:rsid w:val="0008388B"/>
    <w:rsid w:val="00084284"/>
    <w:rsid w:val="00085549"/>
    <w:rsid w:val="00086D0C"/>
    <w:rsid w:val="00086DCB"/>
    <w:rsid w:val="00091238"/>
    <w:rsid w:val="00091A3B"/>
    <w:rsid w:val="00092460"/>
    <w:rsid w:val="000933A8"/>
    <w:rsid w:val="0009343E"/>
    <w:rsid w:val="000935DF"/>
    <w:rsid w:val="000962C6"/>
    <w:rsid w:val="000A20A3"/>
    <w:rsid w:val="000A5543"/>
    <w:rsid w:val="000A6D91"/>
    <w:rsid w:val="000A7D81"/>
    <w:rsid w:val="000B1712"/>
    <w:rsid w:val="000B51C8"/>
    <w:rsid w:val="000B55DD"/>
    <w:rsid w:val="000B7FEA"/>
    <w:rsid w:val="000C2DF4"/>
    <w:rsid w:val="000C4118"/>
    <w:rsid w:val="000C4A09"/>
    <w:rsid w:val="000C5480"/>
    <w:rsid w:val="000C6211"/>
    <w:rsid w:val="000C6645"/>
    <w:rsid w:val="000C7B1D"/>
    <w:rsid w:val="000D0D63"/>
    <w:rsid w:val="000D3CB2"/>
    <w:rsid w:val="000D544B"/>
    <w:rsid w:val="000D5F41"/>
    <w:rsid w:val="000D6049"/>
    <w:rsid w:val="000D7401"/>
    <w:rsid w:val="000E4FFF"/>
    <w:rsid w:val="000E6FF5"/>
    <w:rsid w:val="000E7148"/>
    <w:rsid w:val="000F03EC"/>
    <w:rsid w:val="000F1991"/>
    <w:rsid w:val="000F1FC5"/>
    <w:rsid w:val="000F41D6"/>
    <w:rsid w:val="000F7256"/>
    <w:rsid w:val="000F7863"/>
    <w:rsid w:val="000F7B75"/>
    <w:rsid w:val="00100500"/>
    <w:rsid w:val="00102462"/>
    <w:rsid w:val="001026FA"/>
    <w:rsid w:val="00106319"/>
    <w:rsid w:val="0010668E"/>
    <w:rsid w:val="001066DA"/>
    <w:rsid w:val="00107229"/>
    <w:rsid w:val="00110E16"/>
    <w:rsid w:val="001117F2"/>
    <w:rsid w:val="00111CD5"/>
    <w:rsid w:val="001135D3"/>
    <w:rsid w:val="00114413"/>
    <w:rsid w:val="00114948"/>
    <w:rsid w:val="00115E41"/>
    <w:rsid w:val="001171E0"/>
    <w:rsid w:val="00120CF3"/>
    <w:rsid w:val="00123AC0"/>
    <w:rsid w:val="001246B3"/>
    <w:rsid w:val="00125CD1"/>
    <w:rsid w:val="001265CA"/>
    <w:rsid w:val="00127F79"/>
    <w:rsid w:val="00130DE3"/>
    <w:rsid w:val="00130F44"/>
    <w:rsid w:val="00131ACD"/>
    <w:rsid w:val="0013291D"/>
    <w:rsid w:val="00132E90"/>
    <w:rsid w:val="001330D9"/>
    <w:rsid w:val="0013337A"/>
    <w:rsid w:val="00134F50"/>
    <w:rsid w:val="00136984"/>
    <w:rsid w:val="00136BB2"/>
    <w:rsid w:val="00137AEF"/>
    <w:rsid w:val="0014078D"/>
    <w:rsid w:val="001438AF"/>
    <w:rsid w:val="00145AA6"/>
    <w:rsid w:val="00147374"/>
    <w:rsid w:val="00150884"/>
    <w:rsid w:val="00151A64"/>
    <w:rsid w:val="00152AB9"/>
    <w:rsid w:val="001533E8"/>
    <w:rsid w:val="00153C19"/>
    <w:rsid w:val="001542D9"/>
    <w:rsid w:val="0015652B"/>
    <w:rsid w:val="00156732"/>
    <w:rsid w:val="001605D4"/>
    <w:rsid w:val="001610B5"/>
    <w:rsid w:val="00163CA3"/>
    <w:rsid w:val="00164A83"/>
    <w:rsid w:val="00165CD7"/>
    <w:rsid w:val="00167311"/>
    <w:rsid w:val="0017233D"/>
    <w:rsid w:val="001724EE"/>
    <w:rsid w:val="0017541D"/>
    <w:rsid w:val="00176579"/>
    <w:rsid w:val="00176834"/>
    <w:rsid w:val="001831E4"/>
    <w:rsid w:val="0018339F"/>
    <w:rsid w:val="0018355D"/>
    <w:rsid w:val="00187806"/>
    <w:rsid w:val="0019326E"/>
    <w:rsid w:val="00193FFF"/>
    <w:rsid w:val="001940D0"/>
    <w:rsid w:val="001949AF"/>
    <w:rsid w:val="001950FF"/>
    <w:rsid w:val="001952D5"/>
    <w:rsid w:val="00195446"/>
    <w:rsid w:val="00196AC3"/>
    <w:rsid w:val="001976BF"/>
    <w:rsid w:val="001A05C6"/>
    <w:rsid w:val="001A1D8E"/>
    <w:rsid w:val="001A2E25"/>
    <w:rsid w:val="001A335C"/>
    <w:rsid w:val="001A47FA"/>
    <w:rsid w:val="001A4D8C"/>
    <w:rsid w:val="001A6EB2"/>
    <w:rsid w:val="001A7A0E"/>
    <w:rsid w:val="001B04E9"/>
    <w:rsid w:val="001B05F5"/>
    <w:rsid w:val="001B088A"/>
    <w:rsid w:val="001B0C19"/>
    <w:rsid w:val="001B0E02"/>
    <w:rsid w:val="001B1A7C"/>
    <w:rsid w:val="001B1EAE"/>
    <w:rsid w:val="001B5ABB"/>
    <w:rsid w:val="001B78D1"/>
    <w:rsid w:val="001C0595"/>
    <w:rsid w:val="001C1AE7"/>
    <w:rsid w:val="001C1EB7"/>
    <w:rsid w:val="001C231C"/>
    <w:rsid w:val="001C2498"/>
    <w:rsid w:val="001C4E2A"/>
    <w:rsid w:val="001D33D8"/>
    <w:rsid w:val="001D523F"/>
    <w:rsid w:val="001D59F7"/>
    <w:rsid w:val="001D7A65"/>
    <w:rsid w:val="001E02BD"/>
    <w:rsid w:val="001E046B"/>
    <w:rsid w:val="001E43DA"/>
    <w:rsid w:val="001E51C8"/>
    <w:rsid w:val="001E694B"/>
    <w:rsid w:val="001E7A1A"/>
    <w:rsid w:val="001F27E2"/>
    <w:rsid w:val="001F41FB"/>
    <w:rsid w:val="001F5F68"/>
    <w:rsid w:val="0020002E"/>
    <w:rsid w:val="002007BE"/>
    <w:rsid w:val="002012B1"/>
    <w:rsid w:val="00201EF1"/>
    <w:rsid w:val="00204355"/>
    <w:rsid w:val="0020536B"/>
    <w:rsid w:val="00205AF1"/>
    <w:rsid w:val="00206421"/>
    <w:rsid w:val="00207592"/>
    <w:rsid w:val="002100C2"/>
    <w:rsid w:val="002129FA"/>
    <w:rsid w:val="00212D6C"/>
    <w:rsid w:val="002144FF"/>
    <w:rsid w:val="0021560E"/>
    <w:rsid w:val="00216FCA"/>
    <w:rsid w:val="0022033E"/>
    <w:rsid w:val="00222487"/>
    <w:rsid w:val="00223188"/>
    <w:rsid w:val="00223DFA"/>
    <w:rsid w:val="002245B8"/>
    <w:rsid w:val="002269A2"/>
    <w:rsid w:val="00230D0D"/>
    <w:rsid w:val="00231075"/>
    <w:rsid w:val="00232423"/>
    <w:rsid w:val="0023463C"/>
    <w:rsid w:val="00237A10"/>
    <w:rsid w:val="0024044F"/>
    <w:rsid w:val="00243E15"/>
    <w:rsid w:val="0024565C"/>
    <w:rsid w:val="00245B87"/>
    <w:rsid w:val="00246428"/>
    <w:rsid w:val="00247CE2"/>
    <w:rsid w:val="00253F50"/>
    <w:rsid w:val="00262998"/>
    <w:rsid w:val="0026354A"/>
    <w:rsid w:val="002641B8"/>
    <w:rsid w:val="00264D7E"/>
    <w:rsid w:val="002658EC"/>
    <w:rsid w:val="00266660"/>
    <w:rsid w:val="00266D1A"/>
    <w:rsid w:val="00270A25"/>
    <w:rsid w:val="00273BFF"/>
    <w:rsid w:val="00275FB6"/>
    <w:rsid w:val="00281D4B"/>
    <w:rsid w:val="0028360B"/>
    <w:rsid w:val="00285393"/>
    <w:rsid w:val="00287C39"/>
    <w:rsid w:val="002945A1"/>
    <w:rsid w:val="00296BA3"/>
    <w:rsid w:val="00296E47"/>
    <w:rsid w:val="002A08E5"/>
    <w:rsid w:val="002A0BCE"/>
    <w:rsid w:val="002A0C4C"/>
    <w:rsid w:val="002A148D"/>
    <w:rsid w:val="002A2833"/>
    <w:rsid w:val="002A34FD"/>
    <w:rsid w:val="002A3954"/>
    <w:rsid w:val="002A66DA"/>
    <w:rsid w:val="002A6756"/>
    <w:rsid w:val="002A7BDE"/>
    <w:rsid w:val="002B0280"/>
    <w:rsid w:val="002B0C40"/>
    <w:rsid w:val="002B379A"/>
    <w:rsid w:val="002B3A7B"/>
    <w:rsid w:val="002B43AB"/>
    <w:rsid w:val="002B483E"/>
    <w:rsid w:val="002B57AD"/>
    <w:rsid w:val="002B663D"/>
    <w:rsid w:val="002B6E1A"/>
    <w:rsid w:val="002B72C6"/>
    <w:rsid w:val="002C12AA"/>
    <w:rsid w:val="002C1564"/>
    <w:rsid w:val="002C1E6B"/>
    <w:rsid w:val="002C22C1"/>
    <w:rsid w:val="002C36CE"/>
    <w:rsid w:val="002C4F39"/>
    <w:rsid w:val="002C79EC"/>
    <w:rsid w:val="002D0A36"/>
    <w:rsid w:val="002D29FD"/>
    <w:rsid w:val="002E31FE"/>
    <w:rsid w:val="002E3977"/>
    <w:rsid w:val="002E505F"/>
    <w:rsid w:val="002E5429"/>
    <w:rsid w:val="002E6242"/>
    <w:rsid w:val="002F0F5C"/>
    <w:rsid w:val="002F267C"/>
    <w:rsid w:val="002F3C27"/>
    <w:rsid w:val="002F5986"/>
    <w:rsid w:val="002F6CCB"/>
    <w:rsid w:val="002F745A"/>
    <w:rsid w:val="00300A5B"/>
    <w:rsid w:val="00301C2F"/>
    <w:rsid w:val="00304621"/>
    <w:rsid w:val="0030594E"/>
    <w:rsid w:val="003068B9"/>
    <w:rsid w:val="003101D8"/>
    <w:rsid w:val="00310CF8"/>
    <w:rsid w:val="00310F19"/>
    <w:rsid w:val="00311C1D"/>
    <w:rsid w:val="003155DE"/>
    <w:rsid w:val="00315F74"/>
    <w:rsid w:val="003163AC"/>
    <w:rsid w:val="00320363"/>
    <w:rsid w:val="003205DA"/>
    <w:rsid w:val="003214C8"/>
    <w:rsid w:val="00321595"/>
    <w:rsid w:val="00330605"/>
    <w:rsid w:val="00330779"/>
    <w:rsid w:val="00331CC8"/>
    <w:rsid w:val="00333449"/>
    <w:rsid w:val="003346DB"/>
    <w:rsid w:val="00334B27"/>
    <w:rsid w:val="00336C75"/>
    <w:rsid w:val="00336E22"/>
    <w:rsid w:val="003443C9"/>
    <w:rsid w:val="00344718"/>
    <w:rsid w:val="00351AB1"/>
    <w:rsid w:val="00351D3B"/>
    <w:rsid w:val="0035387C"/>
    <w:rsid w:val="00354678"/>
    <w:rsid w:val="003546D0"/>
    <w:rsid w:val="0035733C"/>
    <w:rsid w:val="003607FD"/>
    <w:rsid w:val="00360AD8"/>
    <w:rsid w:val="00360D29"/>
    <w:rsid w:val="00361694"/>
    <w:rsid w:val="0036693F"/>
    <w:rsid w:val="003725A6"/>
    <w:rsid w:val="00377402"/>
    <w:rsid w:val="003775E8"/>
    <w:rsid w:val="00380642"/>
    <w:rsid w:val="00380774"/>
    <w:rsid w:val="00380CDA"/>
    <w:rsid w:val="0038120F"/>
    <w:rsid w:val="00381507"/>
    <w:rsid w:val="00384008"/>
    <w:rsid w:val="00385128"/>
    <w:rsid w:val="0038775E"/>
    <w:rsid w:val="003908C8"/>
    <w:rsid w:val="0039316C"/>
    <w:rsid w:val="003931D9"/>
    <w:rsid w:val="003946AC"/>
    <w:rsid w:val="003949D6"/>
    <w:rsid w:val="00395A01"/>
    <w:rsid w:val="00397327"/>
    <w:rsid w:val="00397FE9"/>
    <w:rsid w:val="003A04C2"/>
    <w:rsid w:val="003A104B"/>
    <w:rsid w:val="003A1E1B"/>
    <w:rsid w:val="003A2913"/>
    <w:rsid w:val="003A56E0"/>
    <w:rsid w:val="003A6FA5"/>
    <w:rsid w:val="003B212D"/>
    <w:rsid w:val="003B2683"/>
    <w:rsid w:val="003B2BF1"/>
    <w:rsid w:val="003B2CF3"/>
    <w:rsid w:val="003B30B3"/>
    <w:rsid w:val="003B502D"/>
    <w:rsid w:val="003B65FE"/>
    <w:rsid w:val="003C0229"/>
    <w:rsid w:val="003C0632"/>
    <w:rsid w:val="003C157A"/>
    <w:rsid w:val="003C1BF7"/>
    <w:rsid w:val="003C3C28"/>
    <w:rsid w:val="003C5292"/>
    <w:rsid w:val="003C5B0E"/>
    <w:rsid w:val="003C6646"/>
    <w:rsid w:val="003D215E"/>
    <w:rsid w:val="003D5FD4"/>
    <w:rsid w:val="003D76C0"/>
    <w:rsid w:val="003E180B"/>
    <w:rsid w:val="003E4D10"/>
    <w:rsid w:val="003E5751"/>
    <w:rsid w:val="003E6469"/>
    <w:rsid w:val="003E7259"/>
    <w:rsid w:val="003F05DD"/>
    <w:rsid w:val="003F0D91"/>
    <w:rsid w:val="003F3565"/>
    <w:rsid w:val="003F375B"/>
    <w:rsid w:val="003F3C57"/>
    <w:rsid w:val="003F4E2E"/>
    <w:rsid w:val="003F6AE4"/>
    <w:rsid w:val="003F6BB7"/>
    <w:rsid w:val="003F6D93"/>
    <w:rsid w:val="00401FC3"/>
    <w:rsid w:val="00402756"/>
    <w:rsid w:val="00405DBD"/>
    <w:rsid w:val="0040603F"/>
    <w:rsid w:val="00406769"/>
    <w:rsid w:val="00406810"/>
    <w:rsid w:val="00407A6A"/>
    <w:rsid w:val="00410708"/>
    <w:rsid w:val="00411B5E"/>
    <w:rsid w:val="004121C8"/>
    <w:rsid w:val="0041374B"/>
    <w:rsid w:val="00414F90"/>
    <w:rsid w:val="004219CB"/>
    <w:rsid w:val="0042247A"/>
    <w:rsid w:val="00423160"/>
    <w:rsid w:val="00424B8B"/>
    <w:rsid w:val="004252C0"/>
    <w:rsid w:val="00431B55"/>
    <w:rsid w:val="00432D50"/>
    <w:rsid w:val="00433417"/>
    <w:rsid w:val="004359D3"/>
    <w:rsid w:val="0043727C"/>
    <w:rsid w:val="00437AB3"/>
    <w:rsid w:val="00440727"/>
    <w:rsid w:val="004418DE"/>
    <w:rsid w:val="004418F5"/>
    <w:rsid w:val="0044214D"/>
    <w:rsid w:val="004448B3"/>
    <w:rsid w:val="00444B7E"/>
    <w:rsid w:val="00444FD7"/>
    <w:rsid w:val="0044520E"/>
    <w:rsid w:val="00445B85"/>
    <w:rsid w:val="00451BF4"/>
    <w:rsid w:val="00451E30"/>
    <w:rsid w:val="00452F1F"/>
    <w:rsid w:val="00453DEE"/>
    <w:rsid w:val="004546F7"/>
    <w:rsid w:val="00454E16"/>
    <w:rsid w:val="00455CEE"/>
    <w:rsid w:val="00456777"/>
    <w:rsid w:val="00460B57"/>
    <w:rsid w:val="004612BA"/>
    <w:rsid w:val="00462D8A"/>
    <w:rsid w:val="00463F87"/>
    <w:rsid w:val="0046523A"/>
    <w:rsid w:val="00465FA5"/>
    <w:rsid w:val="00466595"/>
    <w:rsid w:val="004705E8"/>
    <w:rsid w:val="0047087D"/>
    <w:rsid w:val="00472A6A"/>
    <w:rsid w:val="00475366"/>
    <w:rsid w:val="004762A6"/>
    <w:rsid w:val="004762FA"/>
    <w:rsid w:val="004766C6"/>
    <w:rsid w:val="00476C6D"/>
    <w:rsid w:val="004779EF"/>
    <w:rsid w:val="004807E9"/>
    <w:rsid w:val="00480B00"/>
    <w:rsid w:val="00482EDC"/>
    <w:rsid w:val="00487905"/>
    <w:rsid w:val="004908D7"/>
    <w:rsid w:val="00491C2B"/>
    <w:rsid w:val="00493404"/>
    <w:rsid w:val="00496CDB"/>
    <w:rsid w:val="004A0A6D"/>
    <w:rsid w:val="004A1D07"/>
    <w:rsid w:val="004A2CFB"/>
    <w:rsid w:val="004A3B61"/>
    <w:rsid w:val="004A5B00"/>
    <w:rsid w:val="004B030C"/>
    <w:rsid w:val="004B0BE6"/>
    <w:rsid w:val="004B1E50"/>
    <w:rsid w:val="004B22E0"/>
    <w:rsid w:val="004B3366"/>
    <w:rsid w:val="004B3577"/>
    <w:rsid w:val="004B48C3"/>
    <w:rsid w:val="004B4967"/>
    <w:rsid w:val="004B4C63"/>
    <w:rsid w:val="004B69D9"/>
    <w:rsid w:val="004C17FE"/>
    <w:rsid w:val="004C1F9A"/>
    <w:rsid w:val="004C22AB"/>
    <w:rsid w:val="004C2EE6"/>
    <w:rsid w:val="004C335E"/>
    <w:rsid w:val="004C42FB"/>
    <w:rsid w:val="004C437B"/>
    <w:rsid w:val="004C56D7"/>
    <w:rsid w:val="004C5A12"/>
    <w:rsid w:val="004C5F5F"/>
    <w:rsid w:val="004D081E"/>
    <w:rsid w:val="004D0EA9"/>
    <w:rsid w:val="004D17F9"/>
    <w:rsid w:val="004D4066"/>
    <w:rsid w:val="004D4425"/>
    <w:rsid w:val="004D5432"/>
    <w:rsid w:val="004D7B9D"/>
    <w:rsid w:val="004E0EFA"/>
    <w:rsid w:val="004E17FE"/>
    <w:rsid w:val="004E1ADD"/>
    <w:rsid w:val="004E2B5E"/>
    <w:rsid w:val="004E2BA5"/>
    <w:rsid w:val="004E331F"/>
    <w:rsid w:val="004F0D68"/>
    <w:rsid w:val="004F308F"/>
    <w:rsid w:val="004F423A"/>
    <w:rsid w:val="004F4329"/>
    <w:rsid w:val="004F4D30"/>
    <w:rsid w:val="004F50F1"/>
    <w:rsid w:val="004F520E"/>
    <w:rsid w:val="0050196F"/>
    <w:rsid w:val="00502C4B"/>
    <w:rsid w:val="00503381"/>
    <w:rsid w:val="005043A3"/>
    <w:rsid w:val="00505598"/>
    <w:rsid w:val="00506140"/>
    <w:rsid w:val="0051155B"/>
    <w:rsid w:val="0051216C"/>
    <w:rsid w:val="005124EE"/>
    <w:rsid w:val="00512B08"/>
    <w:rsid w:val="00515077"/>
    <w:rsid w:val="00515C70"/>
    <w:rsid w:val="00516F04"/>
    <w:rsid w:val="005236D6"/>
    <w:rsid w:val="0052471A"/>
    <w:rsid w:val="00525524"/>
    <w:rsid w:val="00525EB1"/>
    <w:rsid w:val="00532DC0"/>
    <w:rsid w:val="00532DD6"/>
    <w:rsid w:val="005356EF"/>
    <w:rsid w:val="005359E5"/>
    <w:rsid w:val="00535D2B"/>
    <w:rsid w:val="00536EEF"/>
    <w:rsid w:val="005408B2"/>
    <w:rsid w:val="00541286"/>
    <w:rsid w:val="00543016"/>
    <w:rsid w:val="005431F8"/>
    <w:rsid w:val="0054375B"/>
    <w:rsid w:val="00546ED8"/>
    <w:rsid w:val="0054730B"/>
    <w:rsid w:val="005504FB"/>
    <w:rsid w:val="00550F96"/>
    <w:rsid w:val="00551219"/>
    <w:rsid w:val="005512F1"/>
    <w:rsid w:val="00553113"/>
    <w:rsid w:val="00553ED4"/>
    <w:rsid w:val="00554C68"/>
    <w:rsid w:val="00555003"/>
    <w:rsid w:val="005554B0"/>
    <w:rsid w:val="00557216"/>
    <w:rsid w:val="005579CB"/>
    <w:rsid w:val="00557A06"/>
    <w:rsid w:val="00560183"/>
    <w:rsid w:val="00561B4D"/>
    <w:rsid w:val="00562196"/>
    <w:rsid w:val="00564749"/>
    <w:rsid w:val="0056744D"/>
    <w:rsid w:val="005702EE"/>
    <w:rsid w:val="00570F17"/>
    <w:rsid w:val="00577D03"/>
    <w:rsid w:val="00581836"/>
    <w:rsid w:val="00581F80"/>
    <w:rsid w:val="005821F0"/>
    <w:rsid w:val="00582B21"/>
    <w:rsid w:val="005832D2"/>
    <w:rsid w:val="00583C55"/>
    <w:rsid w:val="00587203"/>
    <w:rsid w:val="00587581"/>
    <w:rsid w:val="00590BE8"/>
    <w:rsid w:val="005928F1"/>
    <w:rsid w:val="00593E4E"/>
    <w:rsid w:val="00594A58"/>
    <w:rsid w:val="00596FE7"/>
    <w:rsid w:val="005A2807"/>
    <w:rsid w:val="005A2B53"/>
    <w:rsid w:val="005A30A1"/>
    <w:rsid w:val="005A3599"/>
    <w:rsid w:val="005A624A"/>
    <w:rsid w:val="005A6455"/>
    <w:rsid w:val="005A68F0"/>
    <w:rsid w:val="005A7C7C"/>
    <w:rsid w:val="005B6EF7"/>
    <w:rsid w:val="005B731F"/>
    <w:rsid w:val="005B73E3"/>
    <w:rsid w:val="005B7B69"/>
    <w:rsid w:val="005C032C"/>
    <w:rsid w:val="005C1C68"/>
    <w:rsid w:val="005C2831"/>
    <w:rsid w:val="005C440A"/>
    <w:rsid w:val="005C7861"/>
    <w:rsid w:val="005D2D46"/>
    <w:rsid w:val="005D3628"/>
    <w:rsid w:val="005D3BDB"/>
    <w:rsid w:val="005D486C"/>
    <w:rsid w:val="005D5FB4"/>
    <w:rsid w:val="005D61C1"/>
    <w:rsid w:val="005D630D"/>
    <w:rsid w:val="005E2C2D"/>
    <w:rsid w:val="005E33C9"/>
    <w:rsid w:val="005E358D"/>
    <w:rsid w:val="005E4AA2"/>
    <w:rsid w:val="005E6574"/>
    <w:rsid w:val="005E6CD2"/>
    <w:rsid w:val="005E7329"/>
    <w:rsid w:val="005E7886"/>
    <w:rsid w:val="005F1394"/>
    <w:rsid w:val="005F13D1"/>
    <w:rsid w:val="005F40D6"/>
    <w:rsid w:val="005F5DE0"/>
    <w:rsid w:val="006006A3"/>
    <w:rsid w:val="00602CB5"/>
    <w:rsid w:val="00604D50"/>
    <w:rsid w:val="006056BA"/>
    <w:rsid w:val="00607AB7"/>
    <w:rsid w:val="006124A0"/>
    <w:rsid w:val="00612644"/>
    <w:rsid w:val="00614071"/>
    <w:rsid w:val="0061507D"/>
    <w:rsid w:val="00615FBB"/>
    <w:rsid w:val="0061795E"/>
    <w:rsid w:val="006200F7"/>
    <w:rsid w:val="00620813"/>
    <w:rsid w:val="00621777"/>
    <w:rsid w:val="006217EA"/>
    <w:rsid w:val="006225FF"/>
    <w:rsid w:val="006235AC"/>
    <w:rsid w:val="00624CDD"/>
    <w:rsid w:val="006275BA"/>
    <w:rsid w:val="00630758"/>
    <w:rsid w:val="006307D0"/>
    <w:rsid w:val="0063302A"/>
    <w:rsid w:val="006369BC"/>
    <w:rsid w:val="0063724C"/>
    <w:rsid w:val="00640E92"/>
    <w:rsid w:val="00641B8C"/>
    <w:rsid w:val="006423A6"/>
    <w:rsid w:val="00642664"/>
    <w:rsid w:val="006426C3"/>
    <w:rsid w:val="00642D38"/>
    <w:rsid w:val="00643C2F"/>
    <w:rsid w:val="006456C0"/>
    <w:rsid w:val="006457C3"/>
    <w:rsid w:val="00646FE5"/>
    <w:rsid w:val="0064779B"/>
    <w:rsid w:val="00651279"/>
    <w:rsid w:val="0065290F"/>
    <w:rsid w:val="00652D8D"/>
    <w:rsid w:val="00653DAA"/>
    <w:rsid w:val="00654F35"/>
    <w:rsid w:val="00655307"/>
    <w:rsid w:val="006565FF"/>
    <w:rsid w:val="00657A89"/>
    <w:rsid w:val="00661182"/>
    <w:rsid w:val="00661F53"/>
    <w:rsid w:val="00662813"/>
    <w:rsid w:val="006656E1"/>
    <w:rsid w:val="00665902"/>
    <w:rsid w:val="0066680D"/>
    <w:rsid w:val="00674211"/>
    <w:rsid w:val="006761DA"/>
    <w:rsid w:val="00677398"/>
    <w:rsid w:val="00677560"/>
    <w:rsid w:val="006779A6"/>
    <w:rsid w:val="00677FA8"/>
    <w:rsid w:val="0068005E"/>
    <w:rsid w:val="006803AC"/>
    <w:rsid w:val="00682AD8"/>
    <w:rsid w:val="00682B4B"/>
    <w:rsid w:val="00682CEF"/>
    <w:rsid w:val="00687EFB"/>
    <w:rsid w:val="00690CB0"/>
    <w:rsid w:val="0069104A"/>
    <w:rsid w:val="006936C1"/>
    <w:rsid w:val="00694E6D"/>
    <w:rsid w:val="006974A1"/>
    <w:rsid w:val="006A0292"/>
    <w:rsid w:val="006A0504"/>
    <w:rsid w:val="006A4844"/>
    <w:rsid w:val="006A5E4B"/>
    <w:rsid w:val="006A73CB"/>
    <w:rsid w:val="006A75F8"/>
    <w:rsid w:val="006A77A8"/>
    <w:rsid w:val="006B1B1F"/>
    <w:rsid w:val="006B26FB"/>
    <w:rsid w:val="006B4C19"/>
    <w:rsid w:val="006B5D67"/>
    <w:rsid w:val="006C3346"/>
    <w:rsid w:val="006C3671"/>
    <w:rsid w:val="006C376C"/>
    <w:rsid w:val="006C4CB2"/>
    <w:rsid w:val="006C4E6B"/>
    <w:rsid w:val="006C68CA"/>
    <w:rsid w:val="006D2BA9"/>
    <w:rsid w:val="006D7401"/>
    <w:rsid w:val="006E0101"/>
    <w:rsid w:val="006E0977"/>
    <w:rsid w:val="006E169E"/>
    <w:rsid w:val="006E16FE"/>
    <w:rsid w:val="006E5A55"/>
    <w:rsid w:val="006F0B7C"/>
    <w:rsid w:val="006F2AD4"/>
    <w:rsid w:val="006F4CD9"/>
    <w:rsid w:val="006F7D8B"/>
    <w:rsid w:val="00702D6D"/>
    <w:rsid w:val="00706D31"/>
    <w:rsid w:val="00707BA8"/>
    <w:rsid w:val="00710360"/>
    <w:rsid w:val="007113FC"/>
    <w:rsid w:val="00711620"/>
    <w:rsid w:val="00714315"/>
    <w:rsid w:val="007155D5"/>
    <w:rsid w:val="00715A04"/>
    <w:rsid w:val="00717F89"/>
    <w:rsid w:val="00721B22"/>
    <w:rsid w:val="00722D8E"/>
    <w:rsid w:val="00723F9A"/>
    <w:rsid w:val="00724CFC"/>
    <w:rsid w:val="00726855"/>
    <w:rsid w:val="00726DCE"/>
    <w:rsid w:val="00730833"/>
    <w:rsid w:val="00731B65"/>
    <w:rsid w:val="00733CFB"/>
    <w:rsid w:val="00733FAA"/>
    <w:rsid w:val="007362C1"/>
    <w:rsid w:val="007366B2"/>
    <w:rsid w:val="00737818"/>
    <w:rsid w:val="00741D85"/>
    <w:rsid w:val="00741D89"/>
    <w:rsid w:val="00742B9E"/>
    <w:rsid w:val="0074441A"/>
    <w:rsid w:val="00746B06"/>
    <w:rsid w:val="00747B9A"/>
    <w:rsid w:val="007514B5"/>
    <w:rsid w:val="007520D9"/>
    <w:rsid w:val="00756F11"/>
    <w:rsid w:val="00760225"/>
    <w:rsid w:val="00760DF3"/>
    <w:rsid w:val="00761CD5"/>
    <w:rsid w:val="007648DE"/>
    <w:rsid w:val="00764E8D"/>
    <w:rsid w:val="00765764"/>
    <w:rsid w:val="0076612F"/>
    <w:rsid w:val="007672E2"/>
    <w:rsid w:val="007676D7"/>
    <w:rsid w:val="00771830"/>
    <w:rsid w:val="00774483"/>
    <w:rsid w:val="00776C5A"/>
    <w:rsid w:val="00777155"/>
    <w:rsid w:val="007818A3"/>
    <w:rsid w:val="00782151"/>
    <w:rsid w:val="00784270"/>
    <w:rsid w:val="00785612"/>
    <w:rsid w:val="00786335"/>
    <w:rsid w:val="007910DC"/>
    <w:rsid w:val="00791570"/>
    <w:rsid w:val="00791777"/>
    <w:rsid w:val="0079196F"/>
    <w:rsid w:val="00791C22"/>
    <w:rsid w:val="00793C84"/>
    <w:rsid w:val="00794605"/>
    <w:rsid w:val="007953E4"/>
    <w:rsid w:val="0079600A"/>
    <w:rsid w:val="00796922"/>
    <w:rsid w:val="007A018D"/>
    <w:rsid w:val="007A0E62"/>
    <w:rsid w:val="007A183E"/>
    <w:rsid w:val="007A39CE"/>
    <w:rsid w:val="007A79D8"/>
    <w:rsid w:val="007A7DA8"/>
    <w:rsid w:val="007B1339"/>
    <w:rsid w:val="007B151D"/>
    <w:rsid w:val="007B1B46"/>
    <w:rsid w:val="007B1F0C"/>
    <w:rsid w:val="007B29AB"/>
    <w:rsid w:val="007B4FCE"/>
    <w:rsid w:val="007B5A00"/>
    <w:rsid w:val="007B69B3"/>
    <w:rsid w:val="007B6B6A"/>
    <w:rsid w:val="007B760C"/>
    <w:rsid w:val="007C069D"/>
    <w:rsid w:val="007C125F"/>
    <w:rsid w:val="007C1489"/>
    <w:rsid w:val="007C1A91"/>
    <w:rsid w:val="007C1BCC"/>
    <w:rsid w:val="007C38C6"/>
    <w:rsid w:val="007C5EA6"/>
    <w:rsid w:val="007C6E50"/>
    <w:rsid w:val="007C6F76"/>
    <w:rsid w:val="007D0470"/>
    <w:rsid w:val="007D347C"/>
    <w:rsid w:val="007D4795"/>
    <w:rsid w:val="007D4B7C"/>
    <w:rsid w:val="007D6FF8"/>
    <w:rsid w:val="007D79EF"/>
    <w:rsid w:val="007E01B2"/>
    <w:rsid w:val="007E178D"/>
    <w:rsid w:val="007E21FF"/>
    <w:rsid w:val="007E25E4"/>
    <w:rsid w:val="007E33CA"/>
    <w:rsid w:val="007E676B"/>
    <w:rsid w:val="007E7D2F"/>
    <w:rsid w:val="007F05BA"/>
    <w:rsid w:val="007F0D1D"/>
    <w:rsid w:val="007F5DBA"/>
    <w:rsid w:val="007F60B4"/>
    <w:rsid w:val="007F6281"/>
    <w:rsid w:val="0080011C"/>
    <w:rsid w:val="00800FB8"/>
    <w:rsid w:val="00800FCF"/>
    <w:rsid w:val="008011B7"/>
    <w:rsid w:val="008018E7"/>
    <w:rsid w:val="00802F86"/>
    <w:rsid w:val="008038E5"/>
    <w:rsid w:val="0080403A"/>
    <w:rsid w:val="008040AE"/>
    <w:rsid w:val="00810E97"/>
    <w:rsid w:val="00812F24"/>
    <w:rsid w:val="008133C9"/>
    <w:rsid w:val="008138BA"/>
    <w:rsid w:val="00814552"/>
    <w:rsid w:val="00815240"/>
    <w:rsid w:val="008158B4"/>
    <w:rsid w:val="00815BE2"/>
    <w:rsid w:val="0081705A"/>
    <w:rsid w:val="008170D0"/>
    <w:rsid w:val="008201A3"/>
    <w:rsid w:val="008207E0"/>
    <w:rsid w:val="0082157C"/>
    <w:rsid w:val="00822ED0"/>
    <w:rsid w:val="0082430B"/>
    <w:rsid w:val="00824328"/>
    <w:rsid w:val="00824A48"/>
    <w:rsid w:val="00824DDC"/>
    <w:rsid w:val="00825D80"/>
    <w:rsid w:val="008272F7"/>
    <w:rsid w:val="008308D3"/>
    <w:rsid w:val="008309F0"/>
    <w:rsid w:val="00832903"/>
    <w:rsid w:val="0083307E"/>
    <w:rsid w:val="00833F4F"/>
    <w:rsid w:val="008363E9"/>
    <w:rsid w:val="00837560"/>
    <w:rsid w:val="00840CC9"/>
    <w:rsid w:val="00840F8E"/>
    <w:rsid w:val="00842C24"/>
    <w:rsid w:val="0084362E"/>
    <w:rsid w:val="00843678"/>
    <w:rsid w:val="0084372F"/>
    <w:rsid w:val="00844F23"/>
    <w:rsid w:val="00846566"/>
    <w:rsid w:val="008466BC"/>
    <w:rsid w:val="00847935"/>
    <w:rsid w:val="008529A0"/>
    <w:rsid w:val="00855282"/>
    <w:rsid w:val="00857009"/>
    <w:rsid w:val="008570FE"/>
    <w:rsid w:val="008605F2"/>
    <w:rsid w:val="0086277D"/>
    <w:rsid w:val="00864CB7"/>
    <w:rsid w:val="00866A1D"/>
    <w:rsid w:val="00866ECC"/>
    <w:rsid w:val="008713E7"/>
    <w:rsid w:val="00871B31"/>
    <w:rsid w:val="00872153"/>
    <w:rsid w:val="008737A6"/>
    <w:rsid w:val="00873D4F"/>
    <w:rsid w:val="00874885"/>
    <w:rsid w:val="00875E39"/>
    <w:rsid w:val="008778E6"/>
    <w:rsid w:val="00877C84"/>
    <w:rsid w:val="0088098D"/>
    <w:rsid w:val="0088117D"/>
    <w:rsid w:val="0088295C"/>
    <w:rsid w:val="008853B9"/>
    <w:rsid w:val="0089144A"/>
    <w:rsid w:val="00892BBF"/>
    <w:rsid w:val="00894B12"/>
    <w:rsid w:val="00896263"/>
    <w:rsid w:val="00897630"/>
    <w:rsid w:val="008979F3"/>
    <w:rsid w:val="00897BE0"/>
    <w:rsid w:val="008A1E99"/>
    <w:rsid w:val="008A2B95"/>
    <w:rsid w:val="008A3CFE"/>
    <w:rsid w:val="008A4569"/>
    <w:rsid w:val="008A58FF"/>
    <w:rsid w:val="008A5FAB"/>
    <w:rsid w:val="008A6FF4"/>
    <w:rsid w:val="008A7B1D"/>
    <w:rsid w:val="008A7BB2"/>
    <w:rsid w:val="008B1490"/>
    <w:rsid w:val="008B1BEF"/>
    <w:rsid w:val="008B235C"/>
    <w:rsid w:val="008B3C76"/>
    <w:rsid w:val="008B4935"/>
    <w:rsid w:val="008B7AA3"/>
    <w:rsid w:val="008C009D"/>
    <w:rsid w:val="008C0E10"/>
    <w:rsid w:val="008C1B2A"/>
    <w:rsid w:val="008C25A2"/>
    <w:rsid w:val="008C41C6"/>
    <w:rsid w:val="008C41EE"/>
    <w:rsid w:val="008C4580"/>
    <w:rsid w:val="008C4E28"/>
    <w:rsid w:val="008C5300"/>
    <w:rsid w:val="008C5ACE"/>
    <w:rsid w:val="008C5D56"/>
    <w:rsid w:val="008C64CC"/>
    <w:rsid w:val="008C655D"/>
    <w:rsid w:val="008D0DA2"/>
    <w:rsid w:val="008D2889"/>
    <w:rsid w:val="008D43B2"/>
    <w:rsid w:val="008D47B2"/>
    <w:rsid w:val="008D4897"/>
    <w:rsid w:val="008D57FB"/>
    <w:rsid w:val="008D5D24"/>
    <w:rsid w:val="008D7496"/>
    <w:rsid w:val="008D78E8"/>
    <w:rsid w:val="008D7B27"/>
    <w:rsid w:val="008E0FB1"/>
    <w:rsid w:val="008E1E83"/>
    <w:rsid w:val="008E21F0"/>
    <w:rsid w:val="008E2990"/>
    <w:rsid w:val="008E618B"/>
    <w:rsid w:val="008E61AB"/>
    <w:rsid w:val="008E644F"/>
    <w:rsid w:val="008E792C"/>
    <w:rsid w:val="008E7CBD"/>
    <w:rsid w:val="008F1928"/>
    <w:rsid w:val="008F23A8"/>
    <w:rsid w:val="008F411D"/>
    <w:rsid w:val="008F48B7"/>
    <w:rsid w:val="008F6A96"/>
    <w:rsid w:val="008F74D6"/>
    <w:rsid w:val="008F7D12"/>
    <w:rsid w:val="0090324E"/>
    <w:rsid w:val="0090387B"/>
    <w:rsid w:val="00903D92"/>
    <w:rsid w:val="0090462A"/>
    <w:rsid w:val="009048C0"/>
    <w:rsid w:val="00904A16"/>
    <w:rsid w:val="0090700C"/>
    <w:rsid w:val="00912FD7"/>
    <w:rsid w:val="00913555"/>
    <w:rsid w:val="00914F10"/>
    <w:rsid w:val="0091581B"/>
    <w:rsid w:val="00916912"/>
    <w:rsid w:val="00917BE6"/>
    <w:rsid w:val="00920556"/>
    <w:rsid w:val="0092078A"/>
    <w:rsid w:val="00920CE5"/>
    <w:rsid w:val="009213DA"/>
    <w:rsid w:val="00923F26"/>
    <w:rsid w:val="00924956"/>
    <w:rsid w:val="00925051"/>
    <w:rsid w:val="00925DC4"/>
    <w:rsid w:val="009263DA"/>
    <w:rsid w:val="009272EB"/>
    <w:rsid w:val="00927505"/>
    <w:rsid w:val="009275D6"/>
    <w:rsid w:val="00927C99"/>
    <w:rsid w:val="00930D4C"/>
    <w:rsid w:val="009313B9"/>
    <w:rsid w:val="0093550B"/>
    <w:rsid w:val="009356BC"/>
    <w:rsid w:val="009372AB"/>
    <w:rsid w:val="00937D2C"/>
    <w:rsid w:val="009407AF"/>
    <w:rsid w:val="00940A8F"/>
    <w:rsid w:val="0094282E"/>
    <w:rsid w:val="00942978"/>
    <w:rsid w:val="00942C80"/>
    <w:rsid w:val="009431CD"/>
    <w:rsid w:val="0094440C"/>
    <w:rsid w:val="009521B8"/>
    <w:rsid w:val="00953A26"/>
    <w:rsid w:val="00953A4A"/>
    <w:rsid w:val="00955D57"/>
    <w:rsid w:val="0096018D"/>
    <w:rsid w:val="0096244A"/>
    <w:rsid w:val="00962E0B"/>
    <w:rsid w:val="0096337D"/>
    <w:rsid w:val="0096386A"/>
    <w:rsid w:val="00964955"/>
    <w:rsid w:val="00966555"/>
    <w:rsid w:val="00973A05"/>
    <w:rsid w:val="0097500F"/>
    <w:rsid w:val="00975CBF"/>
    <w:rsid w:val="0098033A"/>
    <w:rsid w:val="009806A7"/>
    <w:rsid w:val="0098400C"/>
    <w:rsid w:val="00984350"/>
    <w:rsid w:val="00984C9A"/>
    <w:rsid w:val="00985227"/>
    <w:rsid w:val="00986A03"/>
    <w:rsid w:val="00986C4A"/>
    <w:rsid w:val="0099053B"/>
    <w:rsid w:val="009905F2"/>
    <w:rsid w:val="0099451D"/>
    <w:rsid w:val="00994631"/>
    <w:rsid w:val="00994B04"/>
    <w:rsid w:val="00994FD5"/>
    <w:rsid w:val="00995611"/>
    <w:rsid w:val="0099760A"/>
    <w:rsid w:val="009A318B"/>
    <w:rsid w:val="009A3CF3"/>
    <w:rsid w:val="009A4DE4"/>
    <w:rsid w:val="009A5195"/>
    <w:rsid w:val="009A7F97"/>
    <w:rsid w:val="009B182A"/>
    <w:rsid w:val="009B4D53"/>
    <w:rsid w:val="009C0200"/>
    <w:rsid w:val="009C0998"/>
    <w:rsid w:val="009C185C"/>
    <w:rsid w:val="009C2258"/>
    <w:rsid w:val="009C2651"/>
    <w:rsid w:val="009C3406"/>
    <w:rsid w:val="009C385C"/>
    <w:rsid w:val="009C455C"/>
    <w:rsid w:val="009C5DAD"/>
    <w:rsid w:val="009C72B5"/>
    <w:rsid w:val="009D3A07"/>
    <w:rsid w:val="009D73AC"/>
    <w:rsid w:val="009E0E86"/>
    <w:rsid w:val="009E1C51"/>
    <w:rsid w:val="009E24D2"/>
    <w:rsid w:val="009E3C68"/>
    <w:rsid w:val="009E3E8D"/>
    <w:rsid w:val="009E42BA"/>
    <w:rsid w:val="009E472A"/>
    <w:rsid w:val="009E4D60"/>
    <w:rsid w:val="009F0BE2"/>
    <w:rsid w:val="009F1A38"/>
    <w:rsid w:val="009F2DE0"/>
    <w:rsid w:val="009F666C"/>
    <w:rsid w:val="009F6D92"/>
    <w:rsid w:val="009F7B2B"/>
    <w:rsid w:val="00A000CF"/>
    <w:rsid w:val="00A018C0"/>
    <w:rsid w:val="00A034EC"/>
    <w:rsid w:val="00A04CFB"/>
    <w:rsid w:val="00A06826"/>
    <w:rsid w:val="00A11653"/>
    <w:rsid w:val="00A11D18"/>
    <w:rsid w:val="00A131CD"/>
    <w:rsid w:val="00A13C21"/>
    <w:rsid w:val="00A13C35"/>
    <w:rsid w:val="00A15B0A"/>
    <w:rsid w:val="00A21FD2"/>
    <w:rsid w:val="00A2231E"/>
    <w:rsid w:val="00A24F9B"/>
    <w:rsid w:val="00A27838"/>
    <w:rsid w:val="00A27B3B"/>
    <w:rsid w:val="00A30059"/>
    <w:rsid w:val="00A34457"/>
    <w:rsid w:val="00A34D65"/>
    <w:rsid w:val="00A36066"/>
    <w:rsid w:val="00A36958"/>
    <w:rsid w:val="00A36AC4"/>
    <w:rsid w:val="00A37363"/>
    <w:rsid w:val="00A4065B"/>
    <w:rsid w:val="00A40B8D"/>
    <w:rsid w:val="00A4125E"/>
    <w:rsid w:val="00A4264A"/>
    <w:rsid w:val="00A431CC"/>
    <w:rsid w:val="00A449B7"/>
    <w:rsid w:val="00A47D5E"/>
    <w:rsid w:val="00A51327"/>
    <w:rsid w:val="00A5193A"/>
    <w:rsid w:val="00A52286"/>
    <w:rsid w:val="00A52EC4"/>
    <w:rsid w:val="00A53DA2"/>
    <w:rsid w:val="00A5510D"/>
    <w:rsid w:val="00A56F5E"/>
    <w:rsid w:val="00A578B8"/>
    <w:rsid w:val="00A609A9"/>
    <w:rsid w:val="00A609D6"/>
    <w:rsid w:val="00A6330A"/>
    <w:rsid w:val="00A64181"/>
    <w:rsid w:val="00A65224"/>
    <w:rsid w:val="00A66FD0"/>
    <w:rsid w:val="00A67CD6"/>
    <w:rsid w:val="00A70D81"/>
    <w:rsid w:val="00A7307F"/>
    <w:rsid w:val="00A73EF7"/>
    <w:rsid w:val="00A7454E"/>
    <w:rsid w:val="00A76DA5"/>
    <w:rsid w:val="00A803FA"/>
    <w:rsid w:val="00A8132E"/>
    <w:rsid w:val="00A816D9"/>
    <w:rsid w:val="00A82A2F"/>
    <w:rsid w:val="00A91187"/>
    <w:rsid w:val="00A9173F"/>
    <w:rsid w:val="00A9258B"/>
    <w:rsid w:val="00A939D6"/>
    <w:rsid w:val="00A948E0"/>
    <w:rsid w:val="00A95030"/>
    <w:rsid w:val="00A95107"/>
    <w:rsid w:val="00A96739"/>
    <w:rsid w:val="00A97E01"/>
    <w:rsid w:val="00AA1B74"/>
    <w:rsid w:val="00AA1BF8"/>
    <w:rsid w:val="00AA3A23"/>
    <w:rsid w:val="00AA40F6"/>
    <w:rsid w:val="00AA551A"/>
    <w:rsid w:val="00AA5858"/>
    <w:rsid w:val="00AA5E97"/>
    <w:rsid w:val="00AA6D69"/>
    <w:rsid w:val="00AA73EB"/>
    <w:rsid w:val="00AA78F8"/>
    <w:rsid w:val="00AA7E8A"/>
    <w:rsid w:val="00AB11D8"/>
    <w:rsid w:val="00AB1740"/>
    <w:rsid w:val="00AB3D5B"/>
    <w:rsid w:val="00AB6045"/>
    <w:rsid w:val="00AB6BF8"/>
    <w:rsid w:val="00AC0D7A"/>
    <w:rsid w:val="00AC427A"/>
    <w:rsid w:val="00AC4DD2"/>
    <w:rsid w:val="00AD35DB"/>
    <w:rsid w:val="00AD5AAC"/>
    <w:rsid w:val="00AD661C"/>
    <w:rsid w:val="00AD6624"/>
    <w:rsid w:val="00AD728A"/>
    <w:rsid w:val="00AE049B"/>
    <w:rsid w:val="00AE06D0"/>
    <w:rsid w:val="00AE0777"/>
    <w:rsid w:val="00AE153D"/>
    <w:rsid w:val="00AE5454"/>
    <w:rsid w:val="00AE5A27"/>
    <w:rsid w:val="00AE5C45"/>
    <w:rsid w:val="00AE642D"/>
    <w:rsid w:val="00AE6CF0"/>
    <w:rsid w:val="00AF7D98"/>
    <w:rsid w:val="00B020F9"/>
    <w:rsid w:val="00B04577"/>
    <w:rsid w:val="00B11E8B"/>
    <w:rsid w:val="00B20E01"/>
    <w:rsid w:val="00B220C6"/>
    <w:rsid w:val="00B22D25"/>
    <w:rsid w:val="00B233BB"/>
    <w:rsid w:val="00B23B63"/>
    <w:rsid w:val="00B24F65"/>
    <w:rsid w:val="00B26D7D"/>
    <w:rsid w:val="00B27086"/>
    <w:rsid w:val="00B32F55"/>
    <w:rsid w:val="00B334FD"/>
    <w:rsid w:val="00B34E28"/>
    <w:rsid w:val="00B36835"/>
    <w:rsid w:val="00B3713C"/>
    <w:rsid w:val="00B37ED8"/>
    <w:rsid w:val="00B41CA4"/>
    <w:rsid w:val="00B42635"/>
    <w:rsid w:val="00B4411C"/>
    <w:rsid w:val="00B44313"/>
    <w:rsid w:val="00B44520"/>
    <w:rsid w:val="00B4547A"/>
    <w:rsid w:val="00B45486"/>
    <w:rsid w:val="00B45CB1"/>
    <w:rsid w:val="00B46FB7"/>
    <w:rsid w:val="00B50A91"/>
    <w:rsid w:val="00B50E40"/>
    <w:rsid w:val="00B51D3E"/>
    <w:rsid w:val="00B520B0"/>
    <w:rsid w:val="00B52357"/>
    <w:rsid w:val="00B52E86"/>
    <w:rsid w:val="00B52EFC"/>
    <w:rsid w:val="00B53D19"/>
    <w:rsid w:val="00B555A6"/>
    <w:rsid w:val="00B56743"/>
    <w:rsid w:val="00B56CBA"/>
    <w:rsid w:val="00B57616"/>
    <w:rsid w:val="00B57B35"/>
    <w:rsid w:val="00B57DA2"/>
    <w:rsid w:val="00B62EEC"/>
    <w:rsid w:val="00B63D2A"/>
    <w:rsid w:val="00B648FA"/>
    <w:rsid w:val="00B65F53"/>
    <w:rsid w:val="00B679CC"/>
    <w:rsid w:val="00B73D40"/>
    <w:rsid w:val="00B7528B"/>
    <w:rsid w:val="00B77B0D"/>
    <w:rsid w:val="00B807A5"/>
    <w:rsid w:val="00B82334"/>
    <w:rsid w:val="00B84961"/>
    <w:rsid w:val="00B84E51"/>
    <w:rsid w:val="00B85D9A"/>
    <w:rsid w:val="00B9057D"/>
    <w:rsid w:val="00B90BB8"/>
    <w:rsid w:val="00B913E2"/>
    <w:rsid w:val="00B933EE"/>
    <w:rsid w:val="00B93A7B"/>
    <w:rsid w:val="00B93BD6"/>
    <w:rsid w:val="00B93D9C"/>
    <w:rsid w:val="00B95954"/>
    <w:rsid w:val="00B96CCD"/>
    <w:rsid w:val="00BA0320"/>
    <w:rsid w:val="00BA1364"/>
    <w:rsid w:val="00BA25E6"/>
    <w:rsid w:val="00BA3261"/>
    <w:rsid w:val="00BA640F"/>
    <w:rsid w:val="00BB1C4E"/>
    <w:rsid w:val="00BB354C"/>
    <w:rsid w:val="00BB35DB"/>
    <w:rsid w:val="00BB3E9C"/>
    <w:rsid w:val="00BB3F08"/>
    <w:rsid w:val="00BB4B3E"/>
    <w:rsid w:val="00BB7258"/>
    <w:rsid w:val="00BC0589"/>
    <w:rsid w:val="00BC210D"/>
    <w:rsid w:val="00BC31C2"/>
    <w:rsid w:val="00BC3EA4"/>
    <w:rsid w:val="00BC5017"/>
    <w:rsid w:val="00BC63D1"/>
    <w:rsid w:val="00BC6A46"/>
    <w:rsid w:val="00BC71E4"/>
    <w:rsid w:val="00BC7640"/>
    <w:rsid w:val="00BD17B4"/>
    <w:rsid w:val="00BD4167"/>
    <w:rsid w:val="00BD42BB"/>
    <w:rsid w:val="00BE0563"/>
    <w:rsid w:val="00BE342E"/>
    <w:rsid w:val="00BE3F0C"/>
    <w:rsid w:val="00BE47B4"/>
    <w:rsid w:val="00BE557B"/>
    <w:rsid w:val="00BE5968"/>
    <w:rsid w:val="00BE6D13"/>
    <w:rsid w:val="00BE73D7"/>
    <w:rsid w:val="00BF097E"/>
    <w:rsid w:val="00BF1E71"/>
    <w:rsid w:val="00BF2B91"/>
    <w:rsid w:val="00BF3C24"/>
    <w:rsid w:val="00BF3C25"/>
    <w:rsid w:val="00BF4995"/>
    <w:rsid w:val="00BF6482"/>
    <w:rsid w:val="00C01497"/>
    <w:rsid w:val="00C037F1"/>
    <w:rsid w:val="00C05F3D"/>
    <w:rsid w:val="00C1164F"/>
    <w:rsid w:val="00C20D5A"/>
    <w:rsid w:val="00C2100B"/>
    <w:rsid w:val="00C25A97"/>
    <w:rsid w:val="00C26F4E"/>
    <w:rsid w:val="00C2736C"/>
    <w:rsid w:val="00C30838"/>
    <w:rsid w:val="00C30C3E"/>
    <w:rsid w:val="00C313E5"/>
    <w:rsid w:val="00C314DA"/>
    <w:rsid w:val="00C315A9"/>
    <w:rsid w:val="00C32754"/>
    <w:rsid w:val="00C33624"/>
    <w:rsid w:val="00C3515C"/>
    <w:rsid w:val="00C37502"/>
    <w:rsid w:val="00C37AA0"/>
    <w:rsid w:val="00C41BC2"/>
    <w:rsid w:val="00C427CD"/>
    <w:rsid w:val="00C43DED"/>
    <w:rsid w:val="00C46747"/>
    <w:rsid w:val="00C4713D"/>
    <w:rsid w:val="00C51AA7"/>
    <w:rsid w:val="00C52BB6"/>
    <w:rsid w:val="00C55B27"/>
    <w:rsid w:val="00C566EB"/>
    <w:rsid w:val="00C569B6"/>
    <w:rsid w:val="00C56CDB"/>
    <w:rsid w:val="00C613A9"/>
    <w:rsid w:val="00C62716"/>
    <w:rsid w:val="00C63123"/>
    <w:rsid w:val="00C71278"/>
    <w:rsid w:val="00C72357"/>
    <w:rsid w:val="00C73C84"/>
    <w:rsid w:val="00C743FB"/>
    <w:rsid w:val="00C74B80"/>
    <w:rsid w:val="00C75CC5"/>
    <w:rsid w:val="00C7733B"/>
    <w:rsid w:val="00C7756E"/>
    <w:rsid w:val="00C80284"/>
    <w:rsid w:val="00C81449"/>
    <w:rsid w:val="00C826E6"/>
    <w:rsid w:val="00C90B95"/>
    <w:rsid w:val="00C933B3"/>
    <w:rsid w:val="00C9667E"/>
    <w:rsid w:val="00C96A22"/>
    <w:rsid w:val="00C975AF"/>
    <w:rsid w:val="00C97F21"/>
    <w:rsid w:val="00CA106B"/>
    <w:rsid w:val="00CA1672"/>
    <w:rsid w:val="00CA23A4"/>
    <w:rsid w:val="00CA7508"/>
    <w:rsid w:val="00CB198C"/>
    <w:rsid w:val="00CB1CFB"/>
    <w:rsid w:val="00CB212B"/>
    <w:rsid w:val="00CB3B32"/>
    <w:rsid w:val="00CB3BA7"/>
    <w:rsid w:val="00CB4D67"/>
    <w:rsid w:val="00CB6EEE"/>
    <w:rsid w:val="00CC0865"/>
    <w:rsid w:val="00CC086F"/>
    <w:rsid w:val="00CC132F"/>
    <w:rsid w:val="00CC1D24"/>
    <w:rsid w:val="00CC57F5"/>
    <w:rsid w:val="00CC771D"/>
    <w:rsid w:val="00CD0316"/>
    <w:rsid w:val="00CD0ECA"/>
    <w:rsid w:val="00CD40C3"/>
    <w:rsid w:val="00CD45B1"/>
    <w:rsid w:val="00CD4F6C"/>
    <w:rsid w:val="00CD507B"/>
    <w:rsid w:val="00CD6259"/>
    <w:rsid w:val="00CD6AFB"/>
    <w:rsid w:val="00CD6B8A"/>
    <w:rsid w:val="00CE461C"/>
    <w:rsid w:val="00CE64D2"/>
    <w:rsid w:val="00CE67FE"/>
    <w:rsid w:val="00CE7D6E"/>
    <w:rsid w:val="00CF4033"/>
    <w:rsid w:val="00CF46ED"/>
    <w:rsid w:val="00CF6332"/>
    <w:rsid w:val="00CF7A49"/>
    <w:rsid w:val="00CF7CF8"/>
    <w:rsid w:val="00D000B7"/>
    <w:rsid w:val="00D04FAE"/>
    <w:rsid w:val="00D10D34"/>
    <w:rsid w:val="00D110D8"/>
    <w:rsid w:val="00D11768"/>
    <w:rsid w:val="00D13033"/>
    <w:rsid w:val="00D13F55"/>
    <w:rsid w:val="00D14D34"/>
    <w:rsid w:val="00D14E7C"/>
    <w:rsid w:val="00D167B2"/>
    <w:rsid w:val="00D17879"/>
    <w:rsid w:val="00D20F6D"/>
    <w:rsid w:val="00D21A32"/>
    <w:rsid w:val="00D21F32"/>
    <w:rsid w:val="00D22611"/>
    <w:rsid w:val="00D23F53"/>
    <w:rsid w:val="00D24B3F"/>
    <w:rsid w:val="00D3007F"/>
    <w:rsid w:val="00D30313"/>
    <w:rsid w:val="00D30A89"/>
    <w:rsid w:val="00D30D5D"/>
    <w:rsid w:val="00D31F1D"/>
    <w:rsid w:val="00D3228B"/>
    <w:rsid w:val="00D3277E"/>
    <w:rsid w:val="00D32D4E"/>
    <w:rsid w:val="00D34119"/>
    <w:rsid w:val="00D36624"/>
    <w:rsid w:val="00D40B23"/>
    <w:rsid w:val="00D422F2"/>
    <w:rsid w:val="00D437E7"/>
    <w:rsid w:val="00D45401"/>
    <w:rsid w:val="00D50F97"/>
    <w:rsid w:val="00D51270"/>
    <w:rsid w:val="00D51F9E"/>
    <w:rsid w:val="00D5297D"/>
    <w:rsid w:val="00D52FD3"/>
    <w:rsid w:val="00D54E7E"/>
    <w:rsid w:val="00D5578C"/>
    <w:rsid w:val="00D56B16"/>
    <w:rsid w:val="00D6071B"/>
    <w:rsid w:val="00D61593"/>
    <w:rsid w:val="00D63D15"/>
    <w:rsid w:val="00D64D36"/>
    <w:rsid w:val="00D6665B"/>
    <w:rsid w:val="00D66914"/>
    <w:rsid w:val="00D66A7D"/>
    <w:rsid w:val="00D71DB5"/>
    <w:rsid w:val="00D71FA7"/>
    <w:rsid w:val="00D72DEA"/>
    <w:rsid w:val="00D731FD"/>
    <w:rsid w:val="00D7327D"/>
    <w:rsid w:val="00D73D49"/>
    <w:rsid w:val="00D748E0"/>
    <w:rsid w:val="00D75CED"/>
    <w:rsid w:val="00D76E96"/>
    <w:rsid w:val="00D778DC"/>
    <w:rsid w:val="00D81DBC"/>
    <w:rsid w:val="00D83AA4"/>
    <w:rsid w:val="00D84027"/>
    <w:rsid w:val="00D9205F"/>
    <w:rsid w:val="00D92DD4"/>
    <w:rsid w:val="00D9402F"/>
    <w:rsid w:val="00D9710E"/>
    <w:rsid w:val="00DA2C9E"/>
    <w:rsid w:val="00DA3F4F"/>
    <w:rsid w:val="00DB301D"/>
    <w:rsid w:val="00DB59E7"/>
    <w:rsid w:val="00DB5F49"/>
    <w:rsid w:val="00DC18E4"/>
    <w:rsid w:val="00DC2623"/>
    <w:rsid w:val="00DC3319"/>
    <w:rsid w:val="00DC4694"/>
    <w:rsid w:val="00DC4BF4"/>
    <w:rsid w:val="00DC510D"/>
    <w:rsid w:val="00DC5234"/>
    <w:rsid w:val="00DC5D7A"/>
    <w:rsid w:val="00DC7839"/>
    <w:rsid w:val="00DD08CC"/>
    <w:rsid w:val="00DD1E01"/>
    <w:rsid w:val="00DD1EA6"/>
    <w:rsid w:val="00DD2601"/>
    <w:rsid w:val="00DD2C20"/>
    <w:rsid w:val="00DD46BB"/>
    <w:rsid w:val="00DD4A5D"/>
    <w:rsid w:val="00DD6D3A"/>
    <w:rsid w:val="00DE1E4B"/>
    <w:rsid w:val="00DE2151"/>
    <w:rsid w:val="00DE2890"/>
    <w:rsid w:val="00DE32B0"/>
    <w:rsid w:val="00DE43CA"/>
    <w:rsid w:val="00DE6492"/>
    <w:rsid w:val="00DF0FF8"/>
    <w:rsid w:val="00DF5928"/>
    <w:rsid w:val="00DF6A3E"/>
    <w:rsid w:val="00E01CBB"/>
    <w:rsid w:val="00E01EEF"/>
    <w:rsid w:val="00E028C0"/>
    <w:rsid w:val="00E035A0"/>
    <w:rsid w:val="00E05CD4"/>
    <w:rsid w:val="00E06B6B"/>
    <w:rsid w:val="00E0792C"/>
    <w:rsid w:val="00E10ABA"/>
    <w:rsid w:val="00E112F1"/>
    <w:rsid w:val="00E11C6A"/>
    <w:rsid w:val="00E12EA9"/>
    <w:rsid w:val="00E13382"/>
    <w:rsid w:val="00E141D4"/>
    <w:rsid w:val="00E17398"/>
    <w:rsid w:val="00E206C3"/>
    <w:rsid w:val="00E206E2"/>
    <w:rsid w:val="00E21218"/>
    <w:rsid w:val="00E2146D"/>
    <w:rsid w:val="00E230DD"/>
    <w:rsid w:val="00E23DE0"/>
    <w:rsid w:val="00E2411D"/>
    <w:rsid w:val="00E26269"/>
    <w:rsid w:val="00E2669A"/>
    <w:rsid w:val="00E266C0"/>
    <w:rsid w:val="00E27D66"/>
    <w:rsid w:val="00E30BED"/>
    <w:rsid w:val="00E32D6A"/>
    <w:rsid w:val="00E33D39"/>
    <w:rsid w:val="00E352CA"/>
    <w:rsid w:val="00E356BB"/>
    <w:rsid w:val="00E37D2A"/>
    <w:rsid w:val="00E40A83"/>
    <w:rsid w:val="00E41F53"/>
    <w:rsid w:val="00E43F2F"/>
    <w:rsid w:val="00E44AD5"/>
    <w:rsid w:val="00E44B30"/>
    <w:rsid w:val="00E44EF8"/>
    <w:rsid w:val="00E45528"/>
    <w:rsid w:val="00E459D5"/>
    <w:rsid w:val="00E4633C"/>
    <w:rsid w:val="00E47978"/>
    <w:rsid w:val="00E5016A"/>
    <w:rsid w:val="00E503CC"/>
    <w:rsid w:val="00E50815"/>
    <w:rsid w:val="00E509EF"/>
    <w:rsid w:val="00E51A25"/>
    <w:rsid w:val="00E54EBD"/>
    <w:rsid w:val="00E556AA"/>
    <w:rsid w:val="00E5582F"/>
    <w:rsid w:val="00E55F77"/>
    <w:rsid w:val="00E5785A"/>
    <w:rsid w:val="00E62541"/>
    <w:rsid w:val="00E635F0"/>
    <w:rsid w:val="00E64370"/>
    <w:rsid w:val="00E6486D"/>
    <w:rsid w:val="00E65C9D"/>
    <w:rsid w:val="00E71497"/>
    <w:rsid w:val="00E75F32"/>
    <w:rsid w:val="00E76110"/>
    <w:rsid w:val="00E766D9"/>
    <w:rsid w:val="00E76CA0"/>
    <w:rsid w:val="00E76E19"/>
    <w:rsid w:val="00E80763"/>
    <w:rsid w:val="00E814A3"/>
    <w:rsid w:val="00E82830"/>
    <w:rsid w:val="00E863E1"/>
    <w:rsid w:val="00E86463"/>
    <w:rsid w:val="00E86863"/>
    <w:rsid w:val="00E90681"/>
    <w:rsid w:val="00E909CE"/>
    <w:rsid w:val="00E932B0"/>
    <w:rsid w:val="00E9341F"/>
    <w:rsid w:val="00E936D7"/>
    <w:rsid w:val="00E94634"/>
    <w:rsid w:val="00E94635"/>
    <w:rsid w:val="00E95967"/>
    <w:rsid w:val="00E96B4D"/>
    <w:rsid w:val="00EA2487"/>
    <w:rsid w:val="00EA34E1"/>
    <w:rsid w:val="00EA4A77"/>
    <w:rsid w:val="00EA5C24"/>
    <w:rsid w:val="00EA638F"/>
    <w:rsid w:val="00EA6A6D"/>
    <w:rsid w:val="00EB003D"/>
    <w:rsid w:val="00EB24A6"/>
    <w:rsid w:val="00EB3F64"/>
    <w:rsid w:val="00EB41EA"/>
    <w:rsid w:val="00EB4FEB"/>
    <w:rsid w:val="00EB5BD3"/>
    <w:rsid w:val="00EB7143"/>
    <w:rsid w:val="00EB7362"/>
    <w:rsid w:val="00EC000F"/>
    <w:rsid w:val="00EC07CD"/>
    <w:rsid w:val="00EC0AD1"/>
    <w:rsid w:val="00EC2988"/>
    <w:rsid w:val="00EC395C"/>
    <w:rsid w:val="00EC3FA6"/>
    <w:rsid w:val="00EC5A6F"/>
    <w:rsid w:val="00EC650A"/>
    <w:rsid w:val="00ED0D18"/>
    <w:rsid w:val="00ED2226"/>
    <w:rsid w:val="00ED52DE"/>
    <w:rsid w:val="00ED7B2F"/>
    <w:rsid w:val="00EE023C"/>
    <w:rsid w:val="00EE58DE"/>
    <w:rsid w:val="00EE5A1E"/>
    <w:rsid w:val="00EE6948"/>
    <w:rsid w:val="00EE735D"/>
    <w:rsid w:val="00EE7C58"/>
    <w:rsid w:val="00EF0D55"/>
    <w:rsid w:val="00EF1098"/>
    <w:rsid w:val="00EF2B55"/>
    <w:rsid w:val="00EF4507"/>
    <w:rsid w:val="00EF48ED"/>
    <w:rsid w:val="00EF492C"/>
    <w:rsid w:val="00EF5037"/>
    <w:rsid w:val="00EF5B2A"/>
    <w:rsid w:val="00EF5F7C"/>
    <w:rsid w:val="00EF628F"/>
    <w:rsid w:val="00EF7B1F"/>
    <w:rsid w:val="00F0028D"/>
    <w:rsid w:val="00F018C6"/>
    <w:rsid w:val="00F01BDE"/>
    <w:rsid w:val="00F02BFE"/>
    <w:rsid w:val="00F03F0E"/>
    <w:rsid w:val="00F044EF"/>
    <w:rsid w:val="00F046F9"/>
    <w:rsid w:val="00F06D98"/>
    <w:rsid w:val="00F07BA4"/>
    <w:rsid w:val="00F12895"/>
    <w:rsid w:val="00F134C1"/>
    <w:rsid w:val="00F14B19"/>
    <w:rsid w:val="00F172F0"/>
    <w:rsid w:val="00F202F9"/>
    <w:rsid w:val="00F20A94"/>
    <w:rsid w:val="00F21171"/>
    <w:rsid w:val="00F22F9F"/>
    <w:rsid w:val="00F22FF7"/>
    <w:rsid w:val="00F30C03"/>
    <w:rsid w:val="00F311C1"/>
    <w:rsid w:val="00F31D73"/>
    <w:rsid w:val="00F31FED"/>
    <w:rsid w:val="00F32296"/>
    <w:rsid w:val="00F322BF"/>
    <w:rsid w:val="00F344F4"/>
    <w:rsid w:val="00F34792"/>
    <w:rsid w:val="00F34CF3"/>
    <w:rsid w:val="00F35DEF"/>
    <w:rsid w:val="00F36A11"/>
    <w:rsid w:val="00F36D10"/>
    <w:rsid w:val="00F36F53"/>
    <w:rsid w:val="00F4042A"/>
    <w:rsid w:val="00F4193D"/>
    <w:rsid w:val="00F44337"/>
    <w:rsid w:val="00F44A13"/>
    <w:rsid w:val="00F4501C"/>
    <w:rsid w:val="00F45427"/>
    <w:rsid w:val="00F51508"/>
    <w:rsid w:val="00F5155A"/>
    <w:rsid w:val="00F520CA"/>
    <w:rsid w:val="00F52868"/>
    <w:rsid w:val="00F5300F"/>
    <w:rsid w:val="00F53B87"/>
    <w:rsid w:val="00F5441A"/>
    <w:rsid w:val="00F550E5"/>
    <w:rsid w:val="00F616CD"/>
    <w:rsid w:val="00F62ED8"/>
    <w:rsid w:val="00F62EEF"/>
    <w:rsid w:val="00F63B28"/>
    <w:rsid w:val="00F65FD9"/>
    <w:rsid w:val="00F66443"/>
    <w:rsid w:val="00F66CA1"/>
    <w:rsid w:val="00F672AB"/>
    <w:rsid w:val="00F7066D"/>
    <w:rsid w:val="00F7070C"/>
    <w:rsid w:val="00F70E8F"/>
    <w:rsid w:val="00F721A1"/>
    <w:rsid w:val="00F738AE"/>
    <w:rsid w:val="00F73ADB"/>
    <w:rsid w:val="00F754E1"/>
    <w:rsid w:val="00F76063"/>
    <w:rsid w:val="00F77A11"/>
    <w:rsid w:val="00F77CAB"/>
    <w:rsid w:val="00F8017D"/>
    <w:rsid w:val="00F80BA5"/>
    <w:rsid w:val="00F80E4A"/>
    <w:rsid w:val="00F83392"/>
    <w:rsid w:val="00F8384B"/>
    <w:rsid w:val="00F857E8"/>
    <w:rsid w:val="00F859CF"/>
    <w:rsid w:val="00F85ABE"/>
    <w:rsid w:val="00F85DE8"/>
    <w:rsid w:val="00F917D7"/>
    <w:rsid w:val="00F921ED"/>
    <w:rsid w:val="00F95F09"/>
    <w:rsid w:val="00F96D55"/>
    <w:rsid w:val="00F97316"/>
    <w:rsid w:val="00F97D14"/>
    <w:rsid w:val="00FA2D88"/>
    <w:rsid w:val="00FA3875"/>
    <w:rsid w:val="00FA3F5E"/>
    <w:rsid w:val="00FA4E17"/>
    <w:rsid w:val="00FA71B6"/>
    <w:rsid w:val="00FA77B5"/>
    <w:rsid w:val="00FB09C7"/>
    <w:rsid w:val="00FB3861"/>
    <w:rsid w:val="00FB771D"/>
    <w:rsid w:val="00FB7BDB"/>
    <w:rsid w:val="00FC029D"/>
    <w:rsid w:val="00FC1081"/>
    <w:rsid w:val="00FC274F"/>
    <w:rsid w:val="00FC2F4F"/>
    <w:rsid w:val="00FC306D"/>
    <w:rsid w:val="00FC353B"/>
    <w:rsid w:val="00FC5331"/>
    <w:rsid w:val="00FC6CB7"/>
    <w:rsid w:val="00FD2123"/>
    <w:rsid w:val="00FD2D87"/>
    <w:rsid w:val="00FD532B"/>
    <w:rsid w:val="00FD5907"/>
    <w:rsid w:val="00FD7107"/>
    <w:rsid w:val="00FD7BD7"/>
    <w:rsid w:val="00FE2301"/>
    <w:rsid w:val="00FE4E34"/>
    <w:rsid w:val="00FE632E"/>
    <w:rsid w:val="00FE66C9"/>
    <w:rsid w:val="00FF0AD4"/>
    <w:rsid w:val="00FF1A45"/>
    <w:rsid w:val="00FF2F15"/>
    <w:rsid w:val="00FF36FF"/>
    <w:rsid w:val="00FF3DDF"/>
    <w:rsid w:val="00FF751D"/>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F7C"/>
    <w:rPr>
      <w:lang w:val="en-US"/>
    </w:rPr>
  </w:style>
  <w:style w:type="paragraph" w:styleId="Overskrift1">
    <w:name w:val="heading 1"/>
    <w:basedOn w:val="Normal"/>
    <w:next w:val="Normal"/>
    <w:link w:val="Overskrift1Tegn"/>
    <w:autoRedefine/>
    <w:uiPriority w:val="9"/>
    <w:qFormat/>
    <w:rsid w:val="00DB5F49"/>
    <w:pPr>
      <w:keepNext/>
      <w:keepLines/>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autoRedefine/>
    <w:uiPriority w:val="9"/>
    <w:unhideWhenUsed/>
    <w:qFormat/>
    <w:rsid w:val="00E51A25"/>
    <w:pPr>
      <w:keepNext/>
      <w:keepLines/>
      <w:spacing w:before="240" w:after="0"/>
      <w:ind w:left="1304"/>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7C1A91"/>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90324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90324E"/>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DB5F49"/>
    <w:rPr>
      <w:rFonts w:asciiTheme="majorHAnsi" w:eastAsiaTheme="majorEastAsia" w:hAnsiTheme="majorHAnsi" w:cstheme="majorBidi"/>
      <w:b/>
      <w:bCs/>
      <w:color w:val="365F91" w:themeColor="accent1" w:themeShade="BF"/>
      <w:sz w:val="28"/>
      <w:szCs w:val="28"/>
      <w:lang w:val="en-US"/>
    </w:rPr>
  </w:style>
  <w:style w:type="character" w:customStyle="1" w:styleId="Overskrift2Tegn">
    <w:name w:val="Overskrift 2 Tegn"/>
    <w:basedOn w:val="Standardskrifttypeiafsnit"/>
    <w:link w:val="Overskrift2"/>
    <w:uiPriority w:val="9"/>
    <w:rsid w:val="00E51A25"/>
    <w:rPr>
      <w:rFonts w:asciiTheme="majorHAnsi" w:eastAsiaTheme="majorEastAsia" w:hAnsiTheme="majorHAnsi" w:cstheme="majorBidi"/>
      <w:b/>
      <w:bCs/>
      <w:color w:val="4F81BD" w:themeColor="accent1"/>
      <w:sz w:val="26"/>
      <w:szCs w:val="26"/>
    </w:rPr>
  </w:style>
  <w:style w:type="paragraph" w:styleId="Listeafsnit">
    <w:name w:val="List Paragraph"/>
    <w:basedOn w:val="Normal"/>
    <w:uiPriority w:val="34"/>
    <w:qFormat/>
    <w:rsid w:val="003F3565"/>
    <w:pPr>
      <w:ind w:left="720"/>
      <w:contextualSpacing/>
    </w:pPr>
  </w:style>
  <w:style w:type="table" w:styleId="Tabel-Gitter">
    <w:name w:val="Table Grid"/>
    <w:basedOn w:val="Tabel-Normal"/>
    <w:uiPriority w:val="59"/>
    <w:rsid w:val="00E863E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Overskrift">
    <w:name w:val="TOC Heading"/>
    <w:basedOn w:val="Overskrift1"/>
    <w:next w:val="Normal"/>
    <w:uiPriority w:val="39"/>
    <w:unhideWhenUsed/>
    <w:qFormat/>
    <w:rsid w:val="006124A0"/>
    <w:pPr>
      <w:spacing w:after="0"/>
      <w:outlineLvl w:val="9"/>
    </w:pPr>
    <w:rPr>
      <w:lang w:val="da-DK" w:eastAsia="en-US"/>
    </w:rPr>
  </w:style>
  <w:style w:type="paragraph" w:styleId="Indholdsfortegnelse1">
    <w:name w:val="toc 1"/>
    <w:basedOn w:val="Normal"/>
    <w:next w:val="Normal"/>
    <w:autoRedefine/>
    <w:uiPriority w:val="39"/>
    <w:unhideWhenUsed/>
    <w:rsid w:val="006124A0"/>
    <w:pPr>
      <w:spacing w:after="100"/>
    </w:pPr>
  </w:style>
  <w:style w:type="paragraph" w:styleId="Indholdsfortegnelse2">
    <w:name w:val="toc 2"/>
    <w:basedOn w:val="Normal"/>
    <w:next w:val="Normal"/>
    <w:autoRedefine/>
    <w:uiPriority w:val="39"/>
    <w:unhideWhenUsed/>
    <w:rsid w:val="006124A0"/>
    <w:pPr>
      <w:spacing w:after="100"/>
      <w:ind w:left="220"/>
    </w:pPr>
  </w:style>
  <w:style w:type="character" w:styleId="Hyperlink">
    <w:name w:val="Hyperlink"/>
    <w:basedOn w:val="Standardskrifttypeiafsnit"/>
    <w:uiPriority w:val="99"/>
    <w:unhideWhenUsed/>
    <w:rsid w:val="006124A0"/>
    <w:rPr>
      <w:color w:val="0000FF" w:themeColor="hyperlink"/>
      <w:u w:val="single"/>
    </w:rPr>
  </w:style>
  <w:style w:type="paragraph" w:styleId="Markeringsbobletekst">
    <w:name w:val="Balloon Text"/>
    <w:basedOn w:val="Normal"/>
    <w:link w:val="MarkeringsbobletekstTegn"/>
    <w:uiPriority w:val="99"/>
    <w:semiHidden/>
    <w:unhideWhenUsed/>
    <w:rsid w:val="006124A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124A0"/>
    <w:rPr>
      <w:rFonts w:ascii="Tahoma" w:hAnsi="Tahoma" w:cs="Tahoma"/>
      <w:sz w:val="16"/>
      <w:szCs w:val="16"/>
    </w:rPr>
  </w:style>
  <w:style w:type="character" w:customStyle="1" w:styleId="Overskrift3Tegn">
    <w:name w:val="Overskrift 3 Tegn"/>
    <w:basedOn w:val="Standardskrifttypeiafsnit"/>
    <w:link w:val="Overskrift3"/>
    <w:uiPriority w:val="9"/>
    <w:rsid w:val="007C1A91"/>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7818A3"/>
    <w:pPr>
      <w:spacing w:after="100"/>
      <w:ind w:left="440"/>
    </w:pPr>
  </w:style>
  <w:style w:type="paragraph" w:customStyle="1" w:styleId="Code">
    <w:name w:val="Code"/>
    <w:basedOn w:val="Normal"/>
    <w:link w:val="CodeTegn"/>
    <w:qFormat/>
    <w:rsid w:val="00BE5968"/>
    <w:pPr>
      <w:spacing w:after="0" w:line="240" w:lineRule="auto"/>
      <w:ind w:left="1304"/>
    </w:pPr>
    <w:rPr>
      <w:rFonts w:ascii="Courier New" w:hAnsi="Courier New" w:cs="Courier New"/>
      <w:sz w:val="20"/>
      <w:szCs w:val="20"/>
    </w:rPr>
  </w:style>
  <w:style w:type="character" w:customStyle="1" w:styleId="CodeTegn">
    <w:name w:val="Code Tegn"/>
    <w:basedOn w:val="Standardskrifttypeiafsnit"/>
    <w:link w:val="Code"/>
    <w:rsid w:val="00BE5968"/>
    <w:rPr>
      <w:rFonts w:ascii="Courier New" w:hAnsi="Courier New" w:cs="Courier New"/>
      <w:sz w:val="20"/>
      <w:szCs w:val="20"/>
      <w:lang w:val="en-US"/>
    </w:rPr>
  </w:style>
  <w:style w:type="paragraph" w:customStyle="1" w:styleId="Instruction">
    <w:name w:val="Instruction"/>
    <w:basedOn w:val="Overskrift3"/>
    <w:next w:val="Normal"/>
    <w:link w:val="InstructionTegn"/>
    <w:qFormat/>
    <w:rsid w:val="00844F23"/>
  </w:style>
  <w:style w:type="character" w:customStyle="1" w:styleId="InstructionTegn">
    <w:name w:val="Instruction Tegn"/>
    <w:basedOn w:val="Overskrift3Tegn"/>
    <w:link w:val="Instruction"/>
    <w:rsid w:val="00844F23"/>
    <w:rPr>
      <w:b/>
      <w:bCs/>
      <w:lang w:val="en-US"/>
    </w:rPr>
  </w:style>
  <w:style w:type="paragraph" w:customStyle="1" w:styleId="Instruction2">
    <w:name w:val="Instruction2"/>
    <w:basedOn w:val="Normal"/>
    <w:link w:val="Instruction2Tegn"/>
    <w:qFormat/>
    <w:rsid w:val="00596FE7"/>
    <w:pPr>
      <w:tabs>
        <w:tab w:val="left" w:pos="1304"/>
        <w:tab w:val="left" w:pos="2280"/>
      </w:tabs>
    </w:pPr>
  </w:style>
  <w:style w:type="character" w:customStyle="1" w:styleId="Instruction2Tegn">
    <w:name w:val="Instruction2 Tegn"/>
    <w:basedOn w:val="Standardskrifttypeiafsnit"/>
    <w:link w:val="Instruction2"/>
    <w:rsid w:val="00596FE7"/>
    <w:rPr>
      <w:lang w:val="en-US"/>
    </w:rPr>
  </w:style>
  <w:style w:type="paragraph" w:customStyle="1" w:styleId="CommandLine">
    <w:name w:val="CommandLine"/>
    <w:basedOn w:val="Normal"/>
    <w:next w:val="Normal"/>
    <w:link w:val="CommandLineTegn"/>
    <w:qFormat/>
    <w:rsid w:val="00A9173F"/>
    <w:pPr>
      <w:ind w:left="340"/>
    </w:pPr>
    <w:rPr>
      <w:rFonts w:ascii="Courier New" w:hAnsi="Courier New" w:cs="Courier New"/>
    </w:rPr>
  </w:style>
  <w:style w:type="character" w:customStyle="1" w:styleId="CommandLineTegn">
    <w:name w:val="CommandLine Tegn"/>
    <w:basedOn w:val="Standardskrifttypeiafsnit"/>
    <w:link w:val="CommandLine"/>
    <w:rsid w:val="00A9173F"/>
    <w:rPr>
      <w:rFonts w:ascii="Courier New" w:hAnsi="Courier New" w:cs="Courier New"/>
      <w:lang w:val="en-US"/>
    </w:rPr>
  </w:style>
  <w:style w:type="paragraph" w:customStyle="1" w:styleId="Ignore">
    <w:name w:val="Ignore"/>
    <w:basedOn w:val="Normal"/>
    <w:link w:val="IgnoreTegn"/>
    <w:qFormat/>
    <w:rsid w:val="00E459D5"/>
    <w:rPr>
      <w:i/>
      <w:color w:val="BFBFBF" w:themeColor="background1" w:themeShade="BF"/>
    </w:rPr>
  </w:style>
  <w:style w:type="character" w:customStyle="1" w:styleId="IgnoreTegn">
    <w:name w:val="Ignore Tegn"/>
    <w:basedOn w:val="Standardskrifttypeiafsnit"/>
    <w:link w:val="Ignore"/>
    <w:rsid w:val="00E459D5"/>
    <w:rPr>
      <w:i/>
      <w:color w:val="BFBFBF" w:themeColor="background1" w:themeShade="BF"/>
      <w:lang w:val="en-US"/>
    </w:rPr>
  </w:style>
  <w:style w:type="character" w:styleId="Kommentarhenvisning">
    <w:name w:val="annotation reference"/>
    <w:basedOn w:val="Standardskrifttypeiafsnit"/>
    <w:uiPriority w:val="99"/>
    <w:semiHidden/>
    <w:unhideWhenUsed/>
    <w:rsid w:val="00AE5454"/>
    <w:rPr>
      <w:sz w:val="16"/>
      <w:szCs w:val="16"/>
    </w:rPr>
  </w:style>
  <w:style w:type="paragraph" w:styleId="Kommentartekst">
    <w:name w:val="annotation text"/>
    <w:basedOn w:val="Normal"/>
    <w:link w:val="KommentartekstTegn"/>
    <w:uiPriority w:val="99"/>
    <w:semiHidden/>
    <w:unhideWhenUsed/>
    <w:rsid w:val="00AE5454"/>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AE5454"/>
    <w:rPr>
      <w:sz w:val="20"/>
      <w:szCs w:val="20"/>
      <w:lang w:val="en-US"/>
    </w:rPr>
  </w:style>
  <w:style w:type="paragraph" w:styleId="Kommentaremne">
    <w:name w:val="annotation subject"/>
    <w:basedOn w:val="Kommentartekst"/>
    <w:next w:val="Kommentartekst"/>
    <w:link w:val="KommentaremneTegn"/>
    <w:uiPriority w:val="99"/>
    <w:semiHidden/>
    <w:unhideWhenUsed/>
    <w:rsid w:val="00AE5454"/>
    <w:rPr>
      <w:b/>
      <w:bCs/>
    </w:rPr>
  </w:style>
  <w:style w:type="character" w:customStyle="1" w:styleId="KommentaremneTegn">
    <w:name w:val="Kommentaremne Tegn"/>
    <w:basedOn w:val="KommentartekstTegn"/>
    <w:link w:val="Kommentaremne"/>
    <w:uiPriority w:val="99"/>
    <w:semiHidden/>
    <w:rsid w:val="00AE5454"/>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oleObject" Target="embeddings/oleObject3.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FA7850-EEFF-46BB-8317-4ECD94E59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11</Pages>
  <Words>2950</Words>
  <Characters>16815</Characters>
  <Application>Microsoft Office Word</Application>
  <DocSecurity>0</DocSecurity>
  <Lines>140</Lines>
  <Paragraphs>3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vin</dc:creator>
  <cp:keywords/>
  <dc:description/>
  <cp:lastModifiedBy>Coma</cp:lastModifiedBy>
  <cp:revision>388</cp:revision>
  <cp:lastPrinted>2008-03-02T11:21:00Z</cp:lastPrinted>
  <dcterms:created xsi:type="dcterms:W3CDTF">2008-03-07T08:18:00Z</dcterms:created>
  <dcterms:modified xsi:type="dcterms:W3CDTF">2008-05-15T22:32:00Z</dcterms:modified>
</cp:coreProperties>
</file>